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05B3A3" w14:textId="77777777" w:rsidR="002B7419" w:rsidRDefault="002B7419"/>
    <w:p w14:paraId="7005AFE4" w14:textId="48114C57" w:rsidR="002B7419" w:rsidRDefault="002B7419">
      <w:r>
        <w:object w:dxaOrig="10710" w:dyaOrig="8940" w14:anchorId="707CA8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90.25pt" o:ole="">
            <v:imagedata r:id="rId5" o:title=""/>
          </v:shape>
          <o:OLEObject Type="Embed" ProgID="Visio.Drawing.15" ShapeID="_x0000_i1025" DrawAspect="Content" ObjectID="_1697482622" r:id="rId6"/>
        </w:object>
      </w:r>
    </w:p>
    <w:p w14:paraId="312842A8" w14:textId="77777777" w:rsidR="002B7419" w:rsidRDefault="002B7419"/>
    <w:p w14:paraId="27C31007" w14:textId="77777777" w:rsidR="002B7419" w:rsidRDefault="002B7419"/>
    <w:p w14:paraId="282CF754" w14:textId="77777777" w:rsidR="002B7419" w:rsidRDefault="002B7419"/>
    <w:p w14:paraId="4073214D" w14:textId="77777777" w:rsidR="002B7419" w:rsidRDefault="002B7419"/>
    <w:p w14:paraId="4AFD376A" w14:textId="77777777" w:rsidR="002B7419" w:rsidRDefault="002B7419"/>
    <w:p w14:paraId="14C0B8CA" w14:textId="77777777" w:rsidR="002B7419" w:rsidRDefault="002B7419"/>
    <w:p w14:paraId="38A7F83A" w14:textId="77777777" w:rsidR="002B7419" w:rsidRDefault="002B7419"/>
    <w:p w14:paraId="2C0B0436" w14:textId="77777777" w:rsidR="002B7419" w:rsidRDefault="002B7419"/>
    <w:p w14:paraId="3FCF4E8A" w14:textId="77777777" w:rsidR="002B7419" w:rsidRDefault="002B7419"/>
    <w:p w14:paraId="4782799D" w14:textId="77777777" w:rsidR="002B7419" w:rsidRDefault="002B7419"/>
    <w:p w14:paraId="483B5AA3" w14:textId="151246BF" w:rsidR="001E435B" w:rsidRDefault="00CD7A21">
      <w:r>
        <w:lastRenderedPageBreak/>
        <w:t>S</w:t>
      </w:r>
      <w:r w:rsidR="001E435B">
        <w:t>tandard Notation</w:t>
      </w:r>
    </w:p>
    <w:p w14:paraId="4371F0D4" w14:textId="7592392C" w:rsidR="001E435B" w:rsidRDefault="001E435B">
      <w:r>
        <w:t>WARD (</w:t>
      </w:r>
      <w:proofErr w:type="spellStart"/>
      <w:r w:rsidRPr="001E435B">
        <w:rPr>
          <w:u w:val="single"/>
        </w:rPr>
        <w:t>WardID</w:t>
      </w:r>
      <w:proofErr w:type="spellEnd"/>
      <w:r>
        <w:t xml:space="preserve">, </w:t>
      </w:r>
      <w:proofErr w:type="spellStart"/>
      <w:r>
        <w:t>WardName</w:t>
      </w:r>
      <w:proofErr w:type="spellEnd"/>
      <w:r>
        <w:t>, Location, Capacity)</w:t>
      </w:r>
    </w:p>
    <w:p w14:paraId="05C6C987" w14:textId="25E3DA49" w:rsidR="00D23F79" w:rsidRDefault="001E435B">
      <w:r>
        <w:t>PATIENT (</w:t>
      </w:r>
      <w:proofErr w:type="spellStart"/>
      <w:r>
        <w:t>PatientID</w:t>
      </w:r>
      <w:proofErr w:type="spellEnd"/>
      <w:r>
        <w:t xml:space="preserve">, </w:t>
      </w:r>
      <w:proofErr w:type="spellStart"/>
      <w:r>
        <w:t>LastName</w:t>
      </w:r>
      <w:proofErr w:type="spellEnd"/>
      <w:r>
        <w:t xml:space="preserve">, FirstName, </w:t>
      </w:r>
      <w:proofErr w:type="spellStart"/>
      <w:r>
        <w:t>StreetAddress</w:t>
      </w:r>
      <w:proofErr w:type="spellEnd"/>
      <w:r>
        <w:t>,</w:t>
      </w:r>
      <w:r w:rsidR="0006063C">
        <w:t xml:space="preserve"> Suburb,</w:t>
      </w:r>
      <w:r>
        <w:t xml:space="preserve"> City, </w:t>
      </w:r>
      <w:proofErr w:type="spellStart"/>
      <w:r>
        <w:t>Email</w:t>
      </w:r>
      <w:r w:rsidR="008228F2">
        <w:t>Address</w:t>
      </w:r>
      <w:proofErr w:type="spellEnd"/>
      <w:r>
        <w:t xml:space="preserve">, </w:t>
      </w:r>
      <w:proofErr w:type="spellStart"/>
      <w:r>
        <w:t>PhoneNumber</w:t>
      </w:r>
      <w:proofErr w:type="spellEnd"/>
      <w:r>
        <w:t xml:space="preserve">, </w:t>
      </w:r>
      <w:proofErr w:type="spellStart"/>
      <w:r>
        <w:t>InsuranceCode</w:t>
      </w:r>
      <w:proofErr w:type="spellEnd"/>
      <w:r w:rsidR="00D23F79">
        <w:t>)</w:t>
      </w:r>
    </w:p>
    <w:p w14:paraId="1A3E7325" w14:textId="2EBC85A5" w:rsidR="00415173" w:rsidRDefault="00415173">
      <w:r>
        <w:t>MEDICATION (</w:t>
      </w:r>
      <w:proofErr w:type="spellStart"/>
      <w:r w:rsidRPr="00415173">
        <w:rPr>
          <w:u w:val="single"/>
        </w:rPr>
        <w:t>MedicationID</w:t>
      </w:r>
      <w:proofErr w:type="spellEnd"/>
      <w:r>
        <w:t xml:space="preserve">, </w:t>
      </w:r>
      <w:proofErr w:type="spellStart"/>
      <w:r w:rsidR="008228F2">
        <w:t>Medication</w:t>
      </w:r>
      <w:r>
        <w:t>Name</w:t>
      </w:r>
      <w:proofErr w:type="spellEnd"/>
      <w:r>
        <w:t xml:space="preserve">, </w:t>
      </w:r>
      <w:proofErr w:type="spellStart"/>
      <w:r w:rsidR="008228F2">
        <w:t>Medication</w:t>
      </w:r>
      <w:r>
        <w:t>Cost</w:t>
      </w:r>
      <w:proofErr w:type="spellEnd"/>
      <w:r>
        <w:t>)</w:t>
      </w:r>
    </w:p>
    <w:p w14:paraId="252CFFF7" w14:textId="0F790863" w:rsidR="00724907" w:rsidRDefault="00724907">
      <w:r>
        <w:t>PRESCRIPTION (</w:t>
      </w:r>
      <w:proofErr w:type="spellStart"/>
      <w:r w:rsidRPr="00724907">
        <w:rPr>
          <w:u w:val="single"/>
        </w:rPr>
        <w:t>AdmissionID</w:t>
      </w:r>
      <w:proofErr w:type="spellEnd"/>
      <w:r>
        <w:rPr>
          <w:u w:val="single"/>
        </w:rPr>
        <w:t>*</w:t>
      </w:r>
      <w:r>
        <w:t xml:space="preserve">, </w:t>
      </w:r>
      <w:proofErr w:type="spellStart"/>
      <w:r w:rsidRPr="00724907">
        <w:rPr>
          <w:u w:val="single"/>
        </w:rPr>
        <w:t>MedicationID</w:t>
      </w:r>
      <w:proofErr w:type="spellEnd"/>
      <w:r>
        <w:rPr>
          <w:u w:val="single"/>
        </w:rPr>
        <w:t>*</w:t>
      </w:r>
      <w:r>
        <w:t xml:space="preserve">, </w:t>
      </w:r>
      <w:proofErr w:type="spellStart"/>
      <w:r>
        <w:t>PrescriptionDate</w:t>
      </w:r>
      <w:proofErr w:type="spellEnd"/>
      <w:r>
        <w:t xml:space="preserve">, </w:t>
      </w:r>
      <w:proofErr w:type="spellStart"/>
      <w:r w:rsidR="008228F2">
        <w:t>Prescription</w:t>
      </w:r>
      <w:r>
        <w:t>Amount</w:t>
      </w:r>
      <w:proofErr w:type="spellEnd"/>
      <w:r>
        <w:t>)</w:t>
      </w:r>
    </w:p>
    <w:p w14:paraId="698DA44E" w14:textId="506D0E9F" w:rsidR="003F0EF2" w:rsidRDefault="003F0EF2">
      <w:r>
        <w:t>ADMISSION (</w:t>
      </w:r>
      <w:proofErr w:type="spellStart"/>
      <w:r w:rsidRPr="003F0EF2">
        <w:rPr>
          <w:u w:val="single"/>
        </w:rPr>
        <w:t>AdmissionID</w:t>
      </w:r>
      <w:proofErr w:type="spellEnd"/>
      <w:r>
        <w:t xml:space="preserve">, </w:t>
      </w:r>
      <w:proofErr w:type="spellStart"/>
      <w:r w:rsidR="008228F2">
        <w:t>Admission</w:t>
      </w:r>
      <w:r>
        <w:t>Description</w:t>
      </w:r>
      <w:proofErr w:type="spellEnd"/>
      <w:r>
        <w:t xml:space="preserve">, </w:t>
      </w:r>
      <w:proofErr w:type="spellStart"/>
      <w:r w:rsidR="008228F2">
        <w:t>Admission</w:t>
      </w:r>
      <w:r>
        <w:t>Status</w:t>
      </w:r>
      <w:proofErr w:type="spellEnd"/>
      <w:r>
        <w:t xml:space="preserve">, </w:t>
      </w:r>
      <w:proofErr w:type="spellStart"/>
      <w:r w:rsidR="00DA4E93">
        <w:t>Admission</w:t>
      </w:r>
      <w:r>
        <w:t>Date</w:t>
      </w:r>
      <w:proofErr w:type="spellEnd"/>
      <w:r>
        <w:t xml:space="preserve">, </w:t>
      </w:r>
      <w:proofErr w:type="spellStart"/>
      <w:r>
        <w:t>PatientID</w:t>
      </w:r>
      <w:proofErr w:type="spellEnd"/>
      <w:r>
        <w:t xml:space="preserve">*, </w:t>
      </w:r>
      <w:proofErr w:type="spellStart"/>
      <w:r>
        <w:t>WardID</w:t>
      </w:r>
      <w:proofErr w:type="spellEnd"/>
      <w:r>
        <w:t>*)</w:t>
      </w:r>
    </w:p>
    <w:p w14:paraId="302D4E31" w14:textId="2C352B88" w:rsidR="003F0EF2" w:rsidRDefault="003F0EF2">
      <w:r>
        <w:t>PAYMENT (</w:t>
      </w:r>
      <w:proofErr w:type="spellStart"/>
      <w:r w:rsidRPr="003F0EF2">
        <w:rPr>
          <w:u w:val="single"/>
        </w:rPr>
        <w:t>PaymentCode</w:t>
      </w:r>
      <w:proofErr w:type="spellEnd"/>
      <w:r>
        <w:t xml:space="preserve">, Amount, </w:t>
      </w:r>
      <w:proofErr w:type="spellStart"/>
      <w:r>
        <w:t>PaymentDate</w:t>
      </w:r>
      <w:proofErr w:type="spellEnd"/>
      <w:r>
        <w:t xml:space="preserve">, </w:t>
      </w:r>
      <w:proofErr w:type="spellStart"/>
      <w:r>
        <w:t>AdmissionID</w:t>
      </w:r>
      <w:proofErr w:type="spellEnd"/>
      <w:r>
        <w:t>*)</w:t>
      </w:r>
    </w:p>
    <w:p w14:paraId="55AE5073" w14:textId="6314225D" w:rsidR="003F0EF2" w:rsidRDefault="003F0EF2">
      <w:r>
        <w:t>ALLOCATION (</w:t>
      </w:r>
      <w:proofErr w:type="spellStart"/>
      <w:r w:rsidRPr="003F0EF2">
        <w:rPr>
          <w:u w:val="single"/>
        </w:rPr>
        <w:t>DoctorID</w:t>
      </w:r>
      <w:proofErr w:type="spellEnd"/>
      <w:r>
        <w:rPr>
          <w:u w:val="single"/>
        </w:rPr>
        <w:t>*</w:t>
      </w:r>
      <w:r>
        <w:t xml:space="preserve">, </w:t>
      </w:r>
      <w:proofErr w:type="spellStart"/>
      <w:r w:rsidRPr="003F0EF2">
        <w:rPr>
          <w:u w:val="single"/>
        </w:rPr>
        <w:t>AdmissionID</w:t>
      </w:r>
      <w:proofErr w:type="spellEnd"/>
      <w:r>
        <w:rPr>
          <w:u w:val="single"/>
        </w:rPr>
        <w:t>*</w:t>
      </w:r>
      <w:r w:rsidR="005043ED">
        <w:rPr>
          <w:u w:val="single"/>
        </w:rPr>
        <w:t xml:space="preserve">, </w:t>
      </w:r>
      <w:r w:rsidR="00785EA3">
        <w:t>F</w:t>
      </w:r>
      <w:r w:rsidR="005043ED">
        <w:t>ee, Role</w:t>
      </w:r>
      <w:r>
        <w:t>)</w:t>
      </w:r>
    </w:p>
    <w:p w14:paraId="175282D8" w14:textId="1C2B2D34" w:rsidR="003F0EF2" w:rsidRDefault="003F0EF2">
      <w:r>
        <w:t>DOCTOR (</w:t>
      </w:r>
      <w:proofErr w:type="spellStart"/>
      <w:r w:rsidRPr="003F0EF2">
        <w:rPr>
          <w:u w:val="single"/>
        </w:rPr>
        <w:t>DoctorID</w:t>
      </w:r>
      <w:proofErr w:type="spellEnd"/>
      <w:r>
        <w:t xml:space="preserve">, </w:t>
      </w:r>
      <w:proofErr w:type="spellStart"/>
      <w:r>
        <w:t>LastName</w:t>
      </w:r>
      <w:proofErr w:type="spellEnd"/>
      <w:r>
        <w:t xml:space="preserve">, FirstName, </w:t>
      </w:r>
      <w:proofErr w:type="spellStart"/>
      <w:r>
        <w:t>StreetAddress</w:t>
      </w:r>
      <w:proofErr w:type="spellEnd"/>
      <w:r>
        <w:t>, Suburb,</w:t>
      </w:r>
      <w:r w:rsidR="008228F2">
        <w:t xml:space="preserve"> City,</w:t>
      </w:r>
      <w:r>
        <w:t xml:space="preserve"> </w:t>
      </w:r>
      <w:proofErr w:type="spellStart"/>
      <w:r>
        <w:t>PhoneNumber</w:t>
      </w:r>
      <w:proofErr w:type="spellEnd"/>
      <w:r>
        <w:t xml:space="preserve">, </w:t>
      </w:r>
      <w:proofErr w:type="spellStart"/>
      <w:r>
        <w:t>MedicalSpecialty</w:t>
      </w:r>
      <w:proofErr w:type="spellEnd"/>
      <w:r>
        <w:t>, Salary)</w:t>
      </w:r>
    </w:p>
    <w:p w14:paraId="6DB84192" w14:textId="1AF0A873" w:rsidR="002C4AC7" w:rsidRDefault="002C4AC7">
      <w:r>
        <w:t>RESEARCH PROJECT (</w:t>
      </w:r>
      <w:proofErr w:type="spellStart"/>
      <w:r w:rsidRPr="002C4AC7">
        <w:rPr>
          <w:u w:val="single"/>
        </w:rPr>
        <w:t>DoctorID</w:t>
      </w:r>
      <w:proofErr w:type="spellEnd"/>
      <w:r>
        <w:rPr>
          <w:u w:val="single"/>
        </w:rPr>
        <w:t>*</w:t>
      </w:r>
      <w:r>
        <w:t xml:space="preserve">, </w:t>
      </w:r>
      <w:proofErr w:type="spellStart"/>
      <w:r w:rsidRPr="002C4AC7">
        <w:rPr>
          <w:u w:val="single"/>
        </w:rPr>
        <w:t>ResearchTopicID</w:t>
      </w:r>
      <w:proofErr w:type="spellEnd"/>
      <w:r>
        <w:rPr>
          <w:u w:val="single"/>
        </w:rPr>
        <w:t>*</w:t>
      </w:r>
      <w:r>
        <w:t xml:space="preserve">, Outcome, Budget, </w:t>
      </w:r>
      <w:proofErr w:type="spellStart"/>
      <w:r>
        <w:t>EndDate</w:t>
      </w:r>
      <w:proofErr w:type="spellEnd"/>
      <w:r>
        <w:t>)</w:t>
      </w:r>
    </w:p>
    <w:p w14:paraId="1D7B0844" w14:textId="43F39AE0" w:rsidR="00BF0CA7" w:rsidRDefault="00BF0CA7">
      <w:r>
        <w:t xml:space="preserve">RESEARCH TOPIC </w:t>
      </w:r>
      <w:proofErr w:type="gramStart"/>
      <w:r>
        <w:t xml:space="preserve">( </w:t>
      </w:r>
      <w:proofErr w:type="spellStart"/>
      <w:r w:rsidRPr="00BF0CA7">
        <w:rPr>
          <w:u w:val="single"/>
        </w:rPr>
        <w:t>ResearchTopicID</w:t>
      </w:r>
      <w:proofErr w:type="spellEnd"/>
      <w:proofErr w:type="gramEnd"/>
      <w:r>
        <w:t xml:space="preserve">, </w:t>
      </w:r>
      <w:proofErr w:type="spellStart"/>
      <w:r w:rsidR="008228F2">
        <w:t>ResearchTopic</w:t>
      </w:r>
      <w:r w:rsidR="00785EA3">
        <w:t>D</w:t>
      </w:r>
      <w:r>
        <w:t>escription</w:t>
      </w:r>
      <w:proofErr w:type="spellEnd"/>
      <w:r>
        <w:t>, Level)</w:t>
      </w:r>
    </w:p>
    <w:p w14:paraId="043ADCF6" w14:textId="77777777" w:rsidR="001E435B" w:rsidRDefault="001E435B"/>
    <w:p w14:paraId="79DD5BDE" w14:textId="685E499C" w:rsidR="009A21DE" w:rsidRDefault="0046125C">
      <w:r>
        <w:t>Data Dictionary</w:t>
      </w:r>
    </w:p>
    <w:p w14:paraId="7C1EF8BD" w14:textId="1C79EF53" w:rsidR="002B6FC5" w:rsidRDefault="002B6FC5">
      <w:r>
        <w:t>WARD</w:t>
      </w:r>
    </w:p>
    <w:tbl>
      <w:tblPr>
        <w:tblStyle w:val="TableGrid"/>
        <w:tblW w:w="10060" w:type="dxa"/>
        <w:tblLook w:val="04A0" w:firstRow="1" w:lastRow="0" w:firstColumn="1" w:lastColumn="0" w:noHBand="0" w:noVBand="1"/>
      </w:tblPr>
      <w:tblGrid>
        <w:gridCol w:w="2817"/>
        <w:gridCol w:w="1353"/>
        <w:gridCol w:w="1772"/>
        <w:gridCol w:w="1850"/>
        <w:gridCol w:w="2268"/>
      </w:tblGrid>
      <w:tr w:rsidR="005A67EC" w14:paraId="388F61FD" w14:textId="0F4A5BF9" w:rsidTr="005A67EC">
        <w:tc>
          <w:tcPr>
            <w:tcW w:w="2817" w:type="dxa"/>
          </w:tcPr>
          <w:p w14:paraId="5F8389AC" w14:textId="1F9ABEF8" w:rsidR="005A67EC" w:rsidRDefault="005A67EC"/>
        </w:tc>
        <w:tc>
          <w:tcPr>
            <w:tcW w:w="1353" w:type="dxa"/>
          </w:tcPr>
          <w:p w14:paraId="544575CF" w14:textId="5C468D34" w:rsidR="005A67EC" w:rsidRDefault="005A67EC">
            <w:r>
              <w:t>Required</w:t>
            </w:r>
          </w:p>
        </w:tc>
        <w:tc>
          <w:tcPr>
            <w:tcW w:w="1772" w:type="dxa"/>
          </w:tcPr>
          <w:p w14:paraId="07C55660" w14:textId="67B79457" w:rsidR="005A67EC" w:rsidRDefault="005A67EC">
            <w:r>
              <w:t>Data Type</w:t>
            </w:r>
          </w:p>
        </w:tc>
        <w:tc>
          <w:tcPr>
            <w:tcW w:w="1850" w:type="dxa"/>
          </w:tcPr>
          <w:p w14:paraId="6E7C0B76" w14:textId="7793ACCB" w:rsidR="005A67EC" w:rsidRDefault="005A67EC">
            <w:r>
              <w:t>Maximum Length</w:t>
            </w:r>
          </w:p>
        </w:tc>
        <w:tc>
          <w:tcPr>
            <w:tcW w:w="2268" w:type="dxa"/>
          </w:tcPr>
          <w:p w14:paraId="32B71BDA" w14:textId="4B5BE3DE" w:rsidR="005A67EC" w:rsidRDefault="005A67EC">
            <w:r>
              <w:t>Range/List</w:t>
            </w:r>
            <w:r w:rsidR="0006063C">
              <w:t>/Format</w:t>
            </w:r>
          </w:p>
        </w:tc>
      </w:tr>
      <w:tr w:rsidR="005A67EC" w14:paraId="56E45F34" w14:textId="35B43D1B" w:rsidTr="005A67EC">
        <w:tc>
          <w:tcPr>
            <w:tcW w:w="2817" w:type="dxa"/>
          </w:tcPr>
          <w:p w14:paraId="6FAEFAD4" w14:textId="218B9D07" w:rsidR="005A67EC" w:rsidRDefault="005A67EC" w:rsidP="005A67EC">
            <w:proofErr w:type="spellStart"/>
            <w:r>
              <w:t>WardID</w:t>
            </w:r>
            <w:proofErr w:type="spellEnd"/>
          </w:p>
        </w:tc>
        <w:tc>
          <w:tcPr>
            <w:tcW w:w="1353" w:type="dxa"/>
          </w:tcPr>
          <w:p w14:paraId="26D981A4" w14:textId="682C7D6D" w:rsidR="005A67EC" w:rsidRDefault="005A67EC" w:rsidP="005A67EC">
            <w:r>
              <w:t>Yes</w:t>
            </w:r>
          </w:p>
        </w:tc>
        <w:tc>
          <w:tcPr>
            <w:tcW w:w="1772" w:type="dxa"/>
          </w:tcPr>
          <w:p w14:paraId="014F3657" w14:textId="72DC6FD3" w:rsidR="005A67EC" w:rsidRDefault="005A67EC" w:rsidP="005A67EC">
            <w:r>
              <w:t>Auto-Number</w:t>
            </w:r>
          </w:p>
        </w:tc>
        <w:tc>
          <w:tcPr>
            <w:tcW w:w="1850" w:type="dxa"/>
          </w:tcPr>
          <w:p w14:paraId="097F53A3" w14:textId="2619BD09" w:rsidR="005A67EC" w:rsidRDefault="005A67EC" w:rsidP="005A67EC">
            <w:r>
              <w:t>2</w:t>
            </w:r>
          </w:p>
        </w:tc>
        <w:tc>
          <w:tcPr>
            <w:tcW w:w="2268" w:type="dxa"/>
          </w:tcPr>
          <w:p w14:paraId="5E991683" w14:textId="577887E1" w:rsidR="005A67EC" w:rsidRDefault="0006063C" w:rsidP="005A67EC">
            <w:r>
              <w:t>Primary Key</w:t>
            </w:r>
            <w:r w:rsidR="00542596">
              <w:t xml:space="preserve"> </w:t>
            </w:r>
          </w:p>
        </w:tc>
      </w:tr>
      <w:tr w:rsidR="005A67EC" w14:paraId="2B2BAC69" w14:textId="32019A66" w:rsidTr="005A67EC">
        <w:tc>
          <w:tcPr>
            <w:tcW w:w="2817" w:type="dxa"/>
          </w:tcPr>
          <w:p w14:paraId="12251F31" w14:textId="0413DED4" w:rsidR="005A67EC" w:rsidRDefault="005A67EC" w:rsidP="005A67EC">
            <w:proofErr w:type="spellStart"/>
            <w:r>
              <w:t>WardName</w:t>
            </w:r>
            <w:proofErr w:type="spellEnd"/>
          </w:p>
        </w:tc>
        <w:tc>
          <w:tcPr>
            <w:tcW w:w="1353" w:type="dxa"/>
          </w:tcPr>
          <w:p w14:paraId="352A5CD0" w14:textId="661181B2" w:rsidR="005A67EC" w:rsidRDefault="005A67EC" w:rsidP="005A67EC">
            <w:r>
              <w:t>Yes</w:t>
            </w:r>
          </w:p>
        </w:tc>
        <w:tc>
          <w:tcPr>
            <w:tcW w:w="1772" w:type="dxa"/>
          </w:tcPr>
          <w:p w14:paraId="35377260" w14:textId="0BB0BAF2" w:rsidR="005A67EC" w:rsidRDefault="00C44415" w:rsidP="005A67EC">
            <w:r>
              <w:t xml:space="preserve">Short </w:t>
            </w:r>
            <w:r w:rsidR="005A67EC">
              <w:t>Text</w:t>
            </w:r>
          </w:p>
        </w:tc>
        <w:tc>
          <w:tcPr>
            <w:tcW w:w="1850" w:type="dxa"/>
          </w:tcPr>
          <w:p w14:paraId="5DEDB419" w14:textId="78397376" w:rsidR="005A67EC" w:rsidRDefault="005A67EC" w:rsidP="005A67EC">
            <w:r>
              <w:t>20</w:t>
            </w:r>
          </w:p>
        </w:tc>
        <w:tc>
          <w:tcPr>
            <w:tcW w:w="2268" w:type="dxa"/>
          </w:tcPr>
          <w:p w14:paraId="028D09BC" w14:textId="5B532E85" w:rsidR="005A67EC" w:rsidRDefault="0006063C" w:rsidP="005A67EC">
            <w:r>
              <w:t>-</w:t>
            </w:r>
          </w:p>
        </w:tc>
      </w:tr>
      <w:tr w:rsidR="005A67EC" w14:paraId="412AFB25" w14:textId="77BB1A21" w:rsidTr="005A67EC">
        <w:tc>
          <w:tcPr>
            <w:tcW w:w="2817" w:type="dxa"/>
          </w:tcPr>
          <w:p w14:paraId="45820253" w14:textId="5F6E9FCF" w:rsidR="005A67EC" w:rsidRDefault="005A67EC" w:rsidP="005A67EC">
            <w:r>
              <w:t>Location</w:t>
            </w:r>
          </w:p>
        </w:tc>
        <w:tc>
          <w:tcPr>
            <w:tcW w:w="1353" w:type="dxa"/>
          </w:tcPr>
          <w:p w14:paraId="279FFD40" w14:textId="7A50257C" w:rsidR="005A67EC" w:rsidRDefault="005A67EC" w:rsidP="005A67EC">
            <w:r>
              <w:t>Yes</w:t>
            </w:r>
          </w:p>
        </w:tc>
        <w:tc>
          <w:tcPr>
            <w:tcW w:w="1772" w:type="dxa"/>
          </w:tcPr>
          <w:p w14:paraId="3FC34496" w14:textId="6C65150E" w:rsidR="005A67EC" w:rsidRDefault="0006063C" w:rsidP="005A67EC">
            <w:r>
              <w:t>Number</w:t>
            </w:r>
          </w:p>
        </w:tc>
        <w:tc>
          <w:tcPr>
            <w:tcW w:w="1850" w:type="dxa"/>
          </w:tcPr>
          <w:p w14:paraId="73F6D13E" w14:textId="7CE5A7ED" w:rsidR="005A67EC" w:rsidRDefault="0006063C" w:rsidP="005A67EC">
            <w:r>
              <w:t>2</w:t>
            </w:r>
          </w:p>
        </w:tc>
        <w:tc>
          <w:tcPr>
            <w:tcW w:w="2268" w:type="dxa"/>
          </w:tcPr>
          <w:p w14:paraId="5FE663F7" w14:textId="678A56C0" w:rsidR="005A67EC" w:rsidRDefault="0006063C" w:rsidP="005A67EC">
            <w:r>
              <w:t>1, 2, 3</w:t>
            </w:r>
          </w:p>
        </w:tc>
      </w:tr>
      <w:tr w:rsidR="005A67EC" w14:paraId="05C87198" w14:textId="77777777" w:rsidTr="005A67EC">
        <w:tc>
          <w:tcPr>
            <w:tcW w:w="2817" w:type="dxa"/>
          </w:tcPr>
          <w:p w14:paraId="5A1F37D8" w14:textId="0E5C9446" w:rsidR="005A67EC" w:rsidRDefault="005A67EC" w:rsidP="005A67EC">
            <w:r>
              <w:t>Capacity</w:t>
            </w:r>
          </w:p>
        </w:tc>
        <w:tc>
          <w:tcPr>
            <w:tcW w:w="1353" w:type="dxa"/>
          </w:tcPr>
          <w:p w14:paraId="7AAE3DF2" w14:textId="2A4EA0AC" w:rsidR="005A67EC" w:rsidRDefault="005A67EC" w:rsidP="005A67EC">
            <w:r>
              <w:t>Yes</w:t>
            </w:r>
          </w:p>
        </w:tc>
        <w:tc>
          <w:tcPr>
            <w:tcW w:w="1772" w:type="dxa"/>
          </w:tcPr>
          <w:p w14:paraId="098B5D03" w14:textId="54AF4BD8" w:rsidR="005A67EC" w:rsidRDefault="008978B7" w:rsidP="005A67EC">
            <w:r>
              <w:t>Number</w:t>
            </w:r>
          </w:p>
        </w:tc>
        <w:tc>
          <w:tcPr>
            <w:tcW w:w="1850" w:type="dxa"/>
          </w:tcPr>
          <w:p w14:paraId="427BE560" w14:textId="11683A64" w:rsidR="005A67EC" w:rsidRDefault="0006063C" w:rsidP="005A67EC">
            <w:r>
              <w:t>2</w:t>
            </w:r>
          </w:p>
        </w:tc>
        <w:tc>
          <w:tcPr>
            <w:tcW w:w="2268" w:type="dxa"/>
          </w:tcPr>
          <w:p w14:paraId="261B70F0" w14:textId="5F5966C7" w:rsidR="005A67EC" w:rsidRDefault="008E0391" w:rsidP="005A67EC">
            <w:r>
              <w:t>1</w:t>
            </w:r>
            <w:r w:rsidR="0006063C">
              <w:t xml:space="preserve"> – </w:t>
            </w:r>
            <w:r>
              <w:t>2</w:t>
            </w:r>
            <w:r w:rsidR="0006063C">
              <w:t>0 inclusive</w:t>
            </w:r>
          </w:p>
        </w:tc>
      </w:tr>
    </w:tbl>
    <w:p w14:paraId="0CDF0013" w14:textId="50DC572A" w:rsidR="002B6FC5" w:rsidRDefault="002B6FC5"/>
    <w:p w14:paraId="3008BAB4" w14:textId="6F0703FE" w:rsidR="0006063C" w:rsidRDefault="0006063C">
      <w:r>
        <w:t>PATIENT</w:t>
      </w:r>
    </w:p>
    <w:tbl>
      <w:tblPr>
        <w:tblStyle w:val="TableGrid"/>
        <w:tblW w:w="10060" w:type="dxa"/>
        <w:tblLook w:val="04A0" w:firstRow="1" w:lastRow="0" w:firstColumn="1" w:lastColumn="0" w:noHBand="0" w:noVBand="1"/>
      </w:tblPr>
      <w:tblGrid>
        <w:gridCol w:w="1979"/>
        <w:gridCol w:w="1029"/>
        <w:gridCol w:w="2944"/>
        <w:gridCol w:w="1276"/>
        <w:gridCol w:w="2832"/>
      </w:tblGrid>
      <w:tr w:rsidR="00542596" w14:paraId="14FC116C" w14:textId="77777777" w:rsidTr="00B27F46">
        <w:tc>
          <w:tcPr>
            <w:tcW w:w="1979" w:type="dxa"/>
          </w:tcPr>
          <w:p w14:paraId="715D34B6" w14:textId="77777777" w:rsidR="0006063C" w:rsidRDefault="0006063C" w:rsidP="00803E70"/>
        </w:tc>
        <w:tc>
          <w:tcPr>
            <w:tcW w:w="1029" w:type="dxa"/>
          </w:tcPr>
          <w:p w14:paraId="1FBC296C" w14:textId="77777777" w:rsidR="0006063C" w:rsidRDefault="0006063C" w:rsidP="00803E70">
            <w:r>
              <w:t>Required</w:t>
            </w:r>
          </w:p>
        </w:tc>
        <w:tc>
          <w:tcPr>
            <w:tcW w:w="2944" w:type="dxa"/>
          </w:tcPr>
          <w:p w14:paraId="108DDF17" w14:textId="77777777" w:rsidR="0006063C" w:rsidRDefault="0006063C" w:rsidP="00803E70">
            <w:r>
              <w:t>Data Type</w:t>
            </w:r>
          </w:p>
        </w:tc>
        <w:tc>
          <w:tcPr>
            <w:tcW w:w="1276" w:type="dxa"/>
          </w:tcPr>
          <w:p w14:paraId="2DB43A71" w14:textId="77777777" w:rsidR="0006063C" w:rsidRDefault="0006063C" w:rsidP="00803E70">
            <w:r>
              <w:t>Maximum Length</w:t>
            </w:r>
          </w:p>
        </w:tc>
        <w:tc>
          <w:tcPr>
            <w:tcW w:w="2832" w:type="dxa"/>
          </w:tcPr>
          <w:p w14:paraId="7632C6A8" w14:textId="77777777" w:rsidR="0006063C" w:rsidRDefault="0006063C" w:rsidP="00803E70">
            <w:r>
              <w:t>Range/List/Format</w:t>
            </w:r>
          </w:p>
        </w:tc>
      </w:tr>
      <w:tr w:rsidR="00542596" w14:paraId="776686C2" w14:textId="77777777" w:rsidTr="00B27F46">
        <w:tc>
          <w:tcPr>
            <w:tcW w:w="1979" w:type="dxa"/>
          </w:tcPr>
          <w:p w14:paraId="25350F6A" w14:textId="6F89C12C" w:rsidR="0006063C" w:rsidRDefault="0006063C" w:rsidP="00803E70">
            <w:proofErr w:type="spellStart"/>
            <w:r>
              <w:t>PatientID</w:t>
            </w:r>
            <w:proofErr w:type="spellEnd"/>
          </w:p>
        </w:tc>
        <w:tc>
          <w:tcPr>
            <w:tcW w:w="1029" w:type="dxa"/>
          </w:tcPr>
          <w:p w14:paraId="7F9D0B4E" w14:textId="77777777" w:rsidR="0006063C" w:rsidRDefault="0006063C" w:rsidP="00803E70">
            <w:r>
              <w:t>Yes</w:t>
            </w:r>
          </w:p>
        </w:tc>
        <w:tc>
          <w:tcPr>
            <w:tcW w:w="2944" w:type="dxa"/>
          </w:tcPr>
          <w:p w14:paraId="46C79936" w14:textId="77777777" w:rsidR="0006063C" w:rsidRDefault="0006063C" w:rsidP="00803E70">
            <w:r>
              <w:t>Auto-Number</w:t>
            </w:r>
          </w:p>
        </w:tc>
        <w:tc>
          <w:tcPr>
            <w:tcW w:w="1276" w:type="dxa"/>
          </w:tcPr>
          <w:p w14:paraId="724D796A" w14:textId="3850BB38" w:rsidR="0006063C" w:rsidRDefault="00DA4E93" w:rsidP="00803E70">
            <w:r>
              <w:t>8</w:t>
            </w:r>
          </w:p>
        </w:tc>
        <w:tc>
          <w:tcPr>
            <w:tcW w:w="2832" w:type="dxa"/>
          </w:tcPr>
          <w:p w14:paraId="2137DEAE" w14:textId="4601B9CD" w:rsidR="0006063C" w:rsidRDefault="0006063C" w:rsidP="00803E70">
            <w:r>
              <w:t>Primary Key</w:t>
            </w:r>
            <w:r w:rsidR="00667324">
              <w:t xml:space="preserve"> </w:t>
            </w:r>
          </w:p>
        </w:tc>
      </w:tr>
      <w:tr w:rsidR="00542596" w14:paraId="2209956D" w14:textId="77777777" w:rsidTr="00B27F46">
        <w:tc>
          <w:tcPr>
            <w:tcW w:w="1979" w:type="dxa"/>
          </w:tcPr>
          <w:p w14:paraId="334CC09B" w14:textId="2A113F1B" w:rsidR="0006063C" w:rsidRDefault="0006063C" w:rsidP="00803E70">
            <w:proofErr w:type="spellStart"/>
            <w:r>
              <w:t>LastName</w:t>
            </w:r>
            <w:proofErr w:type="spellEnd"/>
          </w:p>
        </w:tc>
        <w:tc>
          <w:tcPr>
            <w:tcW w:w="1029" w:type="dxa"/>
          </w:tcPr>
          <w:p w14:paraId="2285C52A" w14:textId="77777777" w:rsidR="0006063C" w:rsidRDefault="0006063C" w:rsidP="00803E70">
            <w:r>
              <w:t>Yes</w:t>
            </w:r>
          </w:p>
        </w:tc>
        <w:tc>
          <w:tcPr>
            <w:tcW w:w="2944" w:type="dxa"/>
          </w:tcPr>
          <w:p w14:paraId="00E9A159" w14:textId="4D8AA54D" w:rsidR="0006063C" w:rsidRDefault="00C44415" w:rsidP="00803E70">
            <w:r>
              <w:t>Short Text</w:t>
            </w:r>
          </w:p>
        </w:tc>
        <w:tc>
          <w:tcPr>
            <w:tcW w:w="1276" w:type="dxa"/>
          </w:tcPr>
          <w:p w14:paraId="1DDF7294" w14:textId="5A78613E" w:rsidR="0006063C" w:rsidRDefault="002417D5" w:rsidP="00803E70">
            <w:r>
              <w:t>20</w:t>
            </w:r>
          </w:p>
        </w:tc>
        <w:tc>
          <w:tcPr>
            <w:tcW w:w="2832" w:type="dxa"/>
          </w:tcPr>
          <w:p w14:paraId="203B67CB" w14:textId="77777777" w:rsidR="0006063C" w:rsidRDefault="0006063C" w:rsidP="00803E70">
            <w:r>
              <w:t>-</w:t>
            </w:r>
          </w:p>
        </w:tc>
      </w:tr>
      <w:tr w:rsidR="00542596" w14:paraId="1CF13702" w14:textId="77777777" w:rsidTr="00B27F46">
        <w:tc>
          <w:tcPr>
            <w:tcW w:w="1979" w:type="dxa"/>
          </w:tcPr>
          <w:p w14:paraId="64B63B0B" w14:textId="19FFCC69" w:rsidR="0006063C" w:rsidRDefault="0006063C" w:rsidP="00803E70">
            <w:r>
              <w:t>FirstName</w:t>
            </w:r>
          </w:p>
        </w:tc>
        <w:tc>
          <w:tcPr>
            <w:tcW w:w="1029" w:type="dxa"/>
          </w:tcPr>
          <w:p w14:paraId="3E03FF48" w14:textId="77777777" w:rsidR="0006063C" w:rsidRDefault="0006063C" w:rsidP="00803E70">
            <w:r>
              <w:t>Yes</w:t>
            </w:r>
          </w:p>
        </w:tc>
        <w:tc>
          <w:tcPr>
            <w:tcW w:w="2944" w:type="dxa"/>
          </w:tcPr>
          <w:p w14:paraId="3A654D11" w14:textId="68F691C9" w:rsidR="0006063C" w:rsidRDefault="00C44415" w:rsidP="00803E70">
            <w:r>
              <w:t>Short Text</w:t>
            </w:r>
          </w:p>
        </w:tc>
        <w:tc>
          <w:tcPr>
            <w:tcW w:w="1276" w:type="dxa"/>
          </w:tcPr>
          <w:p w14:paraId="5B4A4BD5" w14:textId="0A59B371" w:rsidR="0006063C" w:rsidRDefault="002417D5" w:rsidP="00803E70">
            <w:r>
              <w:t>20</w:t>
            </w:r>
          </w:p>
        </w:tc>
        <w:tc>
          <w:tcPr>
            <w:tcW w:w="2832" w:type="dxa"/>
          </w:tcPr>
          <w:p w14:paraId="4C4C0F3B" w14:textId="32D7ED72" w:rsidR="0006063C" w:rsidRDefault="002417D5" w:rsidP="00803E70">
            <w:r>
              <w:t>-</w:t>
            </w:r>
          </w:p>
        </w:tc>
      </w:tr>
      <w:tr w:rsidR="0006063C" w14:paraId="42C669F9" w14:textId="77777777" w:rsidTr="00B27F46">
        <w:tc>
          <w:tcPr>
            <w:tcW w:w="1979" w:type="dxa"/>
          </w:tcPr>
          <w:p w14:paraId="6CD802C5" w14:textId="132F5638" w:rsidR="0006063C" w:rsidRDefault="0006063C" w:rsidP="00803E70">
            <w:proofErr w:type="spellStart"/>
            <w:r>
              <w:t>StreetAddress</w:t>
            </w:r>
            <w:proofErr w:type="spellEnd"/>
          </w:p>
        </w:tc>
        <w:tc>
          <w:tcPr>
            <w:tcW w:w="1029" w:type="dxa"/>
          </w:tcPr>
          <w:p w14:paraId="35EF1E80" w14:textId="77777777" w:rsidR="0006063C" w:rsidRDefault="0006063C" w:rsidP="00803E70">
            <w:r>
              <w:t>Yes</w:t>
            </w:r>
          </w:p>
        </w:tc>
        <w:tc>
          <w:tcPr>
            <w:tcW w:w="2944" w:type="dxa"/>
          </w:tcPr>
          <w:p w14:paraId="3171F3BC" w14:textId="007D49B6" w:rsidR="0006063C" w:rsidRDefault="00C44415" w:rsidP="00803E70">
            <w:r>
              <w:t>Short Text</w:t>
            </w:r>
          </w:p>
        </w:tc>
        <w:tc>
          <w:tcPr>
            <w:tcW w:w="1276" w:type="dxa"/>
          </w:tcPr>
          <w:p w14:paraId="7BA047F6" w14:textId="6D5DE3A2" w:rsidR="0006063C" w:rsidRDefault="002417D5" w:rsidP="00803E70">
            <w:r>
              <w:t>45</w:t>
            </w:r>
          </w:p>
        </w:tc>
        <w:tc>
          <w:tcPr>
            <w:tcW w:w="2832" w:type="dxa"/>
          </w:tcPr>
          <w:p w14:paraId="4EF5B24F" w14:textId="72841BF8" w:rsidR="0006063C" w:rsidRDefault="002417D5" w:rsidP="00803E70">
            <w:r>
              <w:t>-</w:t>
            </w:r>
          </w:p>
        </w:tc>
      </w:tr>
      <w:tr w:rsidR="0006063C" w14:paraId="08A75FCE" w14:textId="77777777" w:rsidTr="00B27F46">
        <w:tc>
          <w:tcPr>
            <w:tcW w:w="1979" w:type="dxa"/>
          </w:tcPr>
          <w:p w14:paraId="7CFFBA4D" w14:textId="58188285" w:rsidR="0006063C" w:rsidRDefault="0006063C" w:rsidP="00803E70">
            <w:r>
              <w:t>Suburb</w:t>
            </w:r>
          </w:p>
        </w:tc>
        <w:tc>
          <w:tcPr>
            <w:tcW w:w="1029" w:type="dxa"/>
          </w:tcPr>
          <w:p w14:paraId="799B1068" w14:textId="577EECCC" w:rsidR="0006063C" w:rsidRDefault="0006063C" w:rsidP="00803E70">
            <w:r>
              <w:t>Yes</w:t>
            </w:r>
          </w:p>
        </w:tc>
        <w:tc>
          <w:tcPr>
            <w:tcW w:w="2944" w:type="dxa"/>
          </w:tcPr>
          <w:p w14:paraId="4CD17079" w14:textId="4215C58B" w:rsidR="0006063C" w:rsidRDefault="00C44415" w:rsidP="00803E70">
            <w:r>
              <w:t>Short Text</w:t>
            </w:r>
          </w:p>
        </w:tc>
        <w:tc>
          <w:tcPr>
            <w:tcW w:w="1276" w:type="dxa"/>
          </w:tcPr>
          <w:p w14:paraId="19D4B431" w14:textId="792D402E" w:rsidR="0006063C" w:rsidRDefault="002417D5" w:rsidP="00803E70">
            <w:r>
              <w:t>20</w:t>
            </w:r>
          </w:p>
        </w:tc>
        <w:tc>
          <w:tcPr>
            <w:tcW w:w="2832" w:type="dxa"/>
          </w:tcPr>
          <w:p w14:paraId="1011744D" w14:textId="26701C4F" w:rsidR="0006063C" w:rsidRDefault="002417D5" w:rsidP="00803E70">
            <w:r>
              <w:t>-</w:t>
            </w:r>
          </w:p>
        </w:tc>
      </w:tr>
      <w:tr w:rsidR="0006063C" w14:paraId="5FB36BA6" w14:textId="77777777" w:rsidTr="00B27F46">
        <w:tc>
          <w:tcPr>
            <w:tcW w:w="1979" w:type="dxa"/>
          </w:tcPr>
          <w:p w14:paraId="57F3A308" w14:textId="3451EA28" w:rsidR="0006063C" w:rsidRDefault="0006063C" w:rsidP="00803E70">
            <w:r>
              <w:t>City</w:t>
            </w:r>
          </w:p>
        </w:tc>
        <w:tc>
          <w:tcPr>
            <w:tcW w:w="1029" w:type="dxa"/>
          </w:tcPr>
          <w:p w14:paraId="38C25AE6" w14:textId="7BD73CA5" w:rsidR="0006063C" w:rsidRDefault="0006063C" w:rsidP="00803E70">
            <w:r>
              <w:t>Yes</w:t>
            </w:r>
          </w:p>
        </w:tc>
        <w:tc>
          <w:tcPr>
            <w:tcW w:w="2944" w:type="dxa"/>
          </w:tcPr>
          <w:p w14:paraId="1326001A" w14:textId="6808A886" w:rsidR="0006063C" w:rsidRDefault="00C44415" w:rsidP="00803E70">
            <w:r>
              <w:t>Short Text</w:t>
            </w:r>
          </w:p>
        </w:tc>
        <w:tc>
          <w:tcPr>
            <w:tcW w:w="1276" w:type="dxa"/>
          </w:tcPr>
          <w:p w14:paraId="33DE910E" w14:textId="5CC63C37" w:rsidR="0006063C" w:rsidRDefault="002417D5" w:rsidP="00803E70">
            <w:r>
              <w:t>15</w:t>
            </w:r>
          </w:p>
        </w:tc>
        <w:tc>
          <w:tcPr>
            <w:tcW w:w="2832" w:type="dxa"/>
          </w:tcPr>
          <w:p w14:paraId="7C6F94FB" w14:textId="5131E2E4" w:rsidR="0006063C" w:rsidRDefault="002417D5" w:rsidP="00803E70">
            <w:r>
              <w:t>-</w:t>
            </w:r>
          </w:p>
        </w:tc>
      </w:tr>
      <w:tr w:rsidR="0006063C" w14:paraId="23B06D33" w14:textId="77777777" w:rsidTr="00B27F46">
        <w:tc>
          <w:tcPr>
            <w:tcW w:w="1979" w:type="dxa"/>
          </w:tcPr>
          <w:p w14:paraId="3655E7AE" w14:textId="707CAD75" w:rsidR="0006063C" w:rsidRDefault="0006063C" w:rsidP="00803E70">
            <w:proofErr w:type="spellStart"/>
            <w:r>
              <w:t>Email</w:t>
            </w:r>
            <w:r w:rsidR="0091054F">
              <w:t>Address</w:t>
            </w:r>
            <w:proofErr w:type="spellEnd"/>
          </w:p>
        </w:tc>
        <w:tc>
          <w:tcPr>
            <w:tcW w:w="1029" w:type="dxa"/>
          </w:tcPr>
          <w:p w14:paraId="18A5C219" w14:textId="3D200DC4" w:rsidR="0006063C" w:rsidRDefault="006723DA" w:rsidP="00803E70">
            <w:r>
              <w:t>Yes</w:t>
            </w:r>
          </w:p>
        </w:tc>
        <w:tc>
          <w:tcPr>
            <w:tcW w:w="2944" w:type="dxa"/>
          </w:tcPr>
          <w:p w14:paraId="2A14024A" w14:textId="456CF069" w:rsidR="0006063C" w:rsidRDefault="00C44415" w:rsidP="00803E70">
            <w:r>
              <w:t>Short Text</w:t>
            </w:r>
          </w:p>
        </w:tc>
        <w:tc>
          <w:tcPr>
            <w:tcW w:w="1276" w:type="dxa"/>
          </w:tcPr>
          <w:p w14:paraId="5CA8961D" w14:textId="4B6396D1" w:rsidR="0006063C" w:rsidRDefault="00112C7A" w:rsidP="00803E70">
            <w:r>
              <w:t>5</w:t>
            </w:r>
            <w:r w:rsidR="00424DEE">
              <w:t>0</w:t>
            </w:r>
          </w:p>
        </w:tc>
        <w:tc>
          <w:tcPr>
            <w:tcW w:w="2832" w:type="dxa"/>
          </w:tcPr>
          <w:p w14:paraId="4A93D071" w14:textId="504CFC2F" w:rsidR="0006063C" w:rsidRDefault="00112C7A" w:rsidP="00803E70">
            <w:r>
              <w:t xml:space="preserve">Must include @ </w:t>
            </w:r>
            <w:proofErr w:type="gramStart"/>
            <w:r>
              <w:t>and .</w:t>
            </w:r>
            <w:proofErr w:type="gramEnd"/>
          </w:p>
        </w:tc>
      </w:tr>
      <w:tr w:rsidR="0006063C" w14:paraId="00399CBD" w14:textId="77777777" w:rsidTr="00B27F46">
        <w:tc>
          <w:tcPr>
            <w:tcW w:w="1979" w:type="dxa"/>
          </w:tcPr>
          <w:p w14:paraId="100127EB" w14:textId="2DBFC637" w:rsidR="0006063C" w:rsidRDefault="0006063C" w:rsidP="00803E70">
            <w:proofErr w:type="spellStart"/>
            <w:r>
              <w:t>PhoneNumber</w:t>
            </w:r>
            <w:proofErr w:type="spellEnd"/>
          </w:p>
        </w:tc>
        <w:tc>
          <w:tcPr>
            <w:tcW w:w="1029" w:type="dxa"/>
          </w:tcPr>
          <w:p w14:paraId="17651A7F" w14:textId="1C5ED044" w:rsidR="0006063C" w:rsidRDefault="0006063C" w:rsidP="00803E70">
            <w:r>
              <w:t>Yes</w:t>
            </w:r>
          </w:p>
        </w:tc>
        <w:tc>
          <w:tcPr>
            <w:tcW w:w="2944" w:type="dxa"/>
          </w:tcPr>
          <w:p w14:paraId="1CB62F7D" w14:textId="30BED97D" w:rsidR="0006063C" w:rsidRDefault="00C44415" w:rsidP="00803E70">
            <w:r>
              <w:t>Short Text</w:t>
            </w:r>
          </w:p>
        </w:tc>
        <w:tc>
          <w:tcPr>
            <w:tcW w:w="1276" w:type="dxa"/>
          </w:tcPr>
          <w:p w14:paraId="14488E7A" w14:textId="0673541F" w:rsidR="0006063C" w:rsidRDefault="002417D5" w:rsidP="00803E70">
            <w:r>
              <w:t>10</w:t>
            </w:r>
          </w:p>
        </w:tc>
        <w:tc>
          <w:tcPr>
            <w:tcW w:w="2832" w:type="dxa"/>
          </w:tcPr>
          <w:p w14:paraId="3E8E9D69" w14:textId="2A94B83D" w:rsidR="0006063C" w:rsidRDefault="002417D5" w:rsidP="00803E70">
            <w:r>
              <w:t>-</w:t>
            </w:r>
          </w:p>
        </w:tc>
      </w:tr>
      <w:tr w:rsidR="0006063C" w14:paraId="3CC20670" w14:textId="77777777" w:rsidTr="00B27F46">
        <w:tc>
          <w:tcPr>
            <w:tcW w:w="1979" w:type="dxa"/>
          </w:tcPr>
          <w:p w14:paraId="182E9D4A" w14:textId="5F98915D" w:rsidR="0006063C" w:rsidRDefault="0006063C" w:rsidP="00803E70">
            <w:proofErr w:type="spellStart"/>
            <w:r>
              <w:t>InsuranceCode</w:t>
            </w:r>
            <w:proofErr w:type="spellEnd"/>
          </w:p>
        </w:tc>
        <w:tc>
          <w:tcPr>
            <w:tcW w:w="1029" w:type="dxa"/>
          </w:tcPr>
          <w:p w14:paraId="4F54E797" w14:textId="024C8569" w:rsidR="0006063C" w:rsidRDefault="0006063C" w:rsidP="00803E70">
            <w:r>
              <w:t>Yes</w:t>
            </w:r>
          </w:p>
        </w:tc>
        <w:tc>
          <w:tcPr>
            <w:tcW w:w="2944" w:type="dxa"/>
          </w:tcPr>
          <w:p w14:paraId="07455F2E" w14:textId="38B52B2E" w:rsidR="0006063C" w:rsidRDefault="00C44415" w:rsidP="00803E70">
            <w:r>
              <w:t>Short Text</w:t>
            </w:r>
          </w:p>
        </w:tc>
        <w:tc>
          <w:tcPr>
            <w:tcW w:w="1276" w:type="dxa"/>
          </w:tcPr>
          <w:p w14:paraId="0B611A97" w14:textId="116EE9DA" w:rsidR="0006063C" w:rsidRDefault="002417D5" w:rsidP="00803E70">
            <w:r>
              <w:t>7</w:t>
            </w:r>
          </w:p>
        </w:tc>
        <w:tc>
          <w:tcPr>
            <w:tcW w:w="2832" w:type="dxa"/>
          </w:tcPr>
          <w:p w14:paraId="2745D325" w14:textId="266CCD76" w:rsidR="0006063C" w:rsidRDefault="002417D5" w:rsidP="00803E70">
            <w:r>
              <w:t>-</w:t>
            </w:r>
          </w:p>
        </w:tc>
      </w:tr>
    </w:tbl>
    <w:p w14:paraId="2D340093" w14:textId="77777777" w:rsidR="00AE2664" w:rsidRDefault="00AE2664"/>
    <w:p w14:paraId="4B1EA2ED" w14:textId="7CC503E9" w:rsidR="0006063C" w:rsidRDefault="002417D5">
      <w:r>
        <w:lastRenderedPageBreak/>
        <w:t>MEDICATION</w:t>
      </w:r>
    </w:p>
    <w:tbl>
      <w:tblPr>
        <w:tblStyle w:val="TableGrid"/>
        <w:tblW w:w="10060" w:type="dxa"/>
        <w:tblLook w:val="04A0" w:firstRow="1" w:lastRow="0" w:firstColumn="1" w:lastColumn="0" w:noHBand="0" w:noVBand="1"/>
      </w:tblPr>
      <w:tblGrid>
        <w:gridCol w:w="1980"/>
        <w:gridCol w:w="1134"/>
        <w:gridCol w:w="2551"/>
        <w:gridCol w:w="1843"/>
        <w:gridCol w:w="2552"/>
      </w:tblGrid>
      <w:tr w:rsidR="002417D5" w14:paraId="0A7F0BEA" w14:textId="77777777" w:rsidTr="00667324">
        <w:tc>
          <w:tcPr>
            <w:tcW w:w="1980" w:type="dxa"/>
          </w:tcPr>
          <w:p w14:paraId="35ED56FD" w14:textId="77777777" w:rsidR="002417D5" w:rsidRDefault="002417D5" w:rsidP="00803E70"/>
        </w:tc>
        <w:tc>
          <w:tcPr>
            <w:tcW w:w="1134" w:type="dxa"/>
          </w:tcPr>
          <w:p w14:paraId="6D2EF29C" w14:textId="77777777" w:rsidR="002417D5" w:rsidRDefault="002417D5" w:rsidP="00803E70">
            <w:r>
              <w:t>Required</w:t>
            </w:r>
          </w:p>
        </w:tc>
        <w:tc>
          <w:tcPr>
            <w:tcW w:w="2551" w:type="dxa"/>
          </w:tcPr>
          <w:p w14:paraId="3D1E4E8C" w14:textId="77777777" w:rsidR="002417D5" w:rsidRDefault="002417D5" w:rsidP="00803E70">
            <w:r>
              <w:t>Data Type</w:t>
            </w:r>
          </w:p>
        </w:tc>
        <w:tc>
          <w:tcPr>
            <w:tcW w:w="1843" w:type="dxa"/>
          </w:tcPr>
          <w:p w14:paraId="4EB81EB6" w14:textId="77777777" w:rsidR="002417D5" w:rsidRDefault="002417D5" w:rsidP="00803E70">
            <w:r>
              <w:t>Maximum Length</w:t>
            </w:r>
          </w:p>
        </w:tc>
        <w:tc>
          <w:tcPr>
            <w:tcW w:w="2552" w:type="dxa"/>
          </w:tcPr>
          <w:p w14:paraId="087EFB65" w14:textId="77777777" w:rsidR="002417D5" w:rsidRDefault="002417D5" w:rsidP="00803E70">
            <w:r>
              <w:t>Range/List/Format</w:t>
            </w:r>
          </w:p>
        </w:tc>
      </w:tr>
      <w:tr w:rsidR="002417D5" w14:paraId="1F100759" w14:textId="77777777" w:rsidTr="00667324">
        <w:tc>
          <w:tcPr>
            <w:tcW w:w="1980" w:type="dxa"/>
          </w:tcPr>
          <w:p w14:paraId="46F8C8A7" w14:textId="6B0E2AAA" w:rsidR="002417D5" w:rsidRDefault="002417D5" w:rsidP="00803E70">
            <w:proofErr w:type="spellStart"/>
            <w:r>
              <w:t>MedicationID</w:t>
            </w:r>
            <w:proofErr w:type="spellEnd"/>
          </w:p>
        </w:tc>
        <w:tc>
          <w:tcPr>
            <w:tcW w:w="1134" w:type="dxa"/>
          </w:tcPr>
          <w:p w14:paraId="513694CB" w14:textId="77777777" w:rsidR="002417D5" w:rsidRDefault="002417D5" w:rsidP="00803E70">
            <w:r>
              <w:t>Yes</w:t>
            </w:r>
          </w:p>
        </w:tc>
        <w:tc>
          <w:tcPr>
            <w:tcW w:w="2551" w:type="dxa"/>
          </w:tcPr>
          <w:p w14:paraId="35F71FB1" w14:textId="77777777" w:rsidR="002417D5" w:rsidRDefault="002417D5" w:rsidP="00803E70">
            <w:r>
              <w:t>Auto-Number</w:t>
            </w:r>
          </w:p>
        </w:tc>
        <w:tc>
          <w:tcPr>
            <w:tcW w:w="1843" w:type="dxa"/>
          </w:tcPr>
          <w:p w14:paraId="64878B03" w14:textId="0401039F" w:rsidR="002417D5" w:rsidRDefault="002417D5" w:rsidP="00803E70">
            <w:r>
              <w:t>4</w:t>
            </w:r>
          </w:p>
        </w:tc>
        <w:tc>
          <w:tcPr>
            <w:tcW w:w="2552" w:type="dxa"/>
          </w:tcPr>
          <w:p w14:paraId="3EECD765" w14:textId="4B41B900" w:rsidR="002417D5" w:rsidRDefault="002417D5" w:rsidP="00803E70">
            <w:r>
              <w:t>Primary Key</w:t>
            </w:r>
            <w:r w:rsidR="00667324">
              <w:t xml:space="preserve"> </w:t>
            </w:r>
          </w:p>
        </w:tc>
      </w:tr>
      <w:tr w:rsidR="002417D5" w14:paraId="07A9BEA2" w14:textId="77777777" w:rsidTr="00667324">
        <w:tc>
          <w:tcPr>
            <w:tcW w:w="1980" w:type="dxa"/>
          </w:tcPr>
          <w:p w14:paraId="44F6AA03" w14:textId="6AC029B7" w:rsidR="002417D5" w:rsidRDefault="00D40634" w:rsidP="00803E70">
            <w:proofErr w:type="spellStart"/>
            <w:r>
              <w:t>Medication</w:t>
            </w:r>
            <w:r w:rsidR="002417D5">
              <w:t>Name</w:t>
            </w:r>
            <w:proofErr w:type="spellEnd"/>
          </w:p>
        </w:tc>
        <w:tc>
          <w:tcPr>
            <w:tcW w:w="1134" w:type="dxa"/>
          </w:tcPr>
          <w:p w14:paraId="45E51646" w14:textId="77777777" w:rsidR="002417D5" w:rsidRDefault="002417D5" w:rsidP="00803E70">
            <w:r>
              <w:t>Yes</w:t>
            </w:r>
          </w:p>
        </w:tc>
        <w:tc>
          <w:tcPr>
            <w:tcW w:w="2551" w:type="dxa"/>
          </w:tcPr>
          <w:p w14:paraId="00944577" w14:textId="7F932DBF" w:rsidR="002417D5" w:rsidRDefault="00C44415" w:rsidP="00803E70">
            <w:r>
              <w:t xml:space="preserve">Short </w:t>
            </w:r>
            <w:r w:rsidR="002417D5">
              <w:t>Text</w:t>
            </w:r>
          </w:p>
        </w:tc>
        <w:tc>
          <w:tcPr>
            <w:tcW w:w="1843" w:type="dxa"/>
          </w:tcPr>
          <w:p w14:paraId="53398506" w14:textId="4AC14752" w:rsidR="002417D5" w:rsidRDefault="002417D5" w:rsidP="00803E70">
            <w:r>
              <w:t>100</w:t>
            </w:r>
          </w:p>
        </w:tc>
        <w:tc>
          <w:tcPr>
            <w:tcW w:w="2552" w:type="dxa"/>
          </w:tcPr>
          <w:p w14:paraId="60B12A1F" w14:textId="77777777" w:rsidR="002417D5" w:rsidRDefault="002417D5" w:rsidP="00803E70">
            <w:r>
              <w:t>-</w:t>
            </w:r>
          </w:p>
        </w:tc>
      </w:tr>
      <w:tr w:rsidR="002417D5" w14:paraId="05213EC4" w14:textId="77777777" w:rsidTr="00667324">
        <w:tc>
          <w:tcPr>
            <w:tcW w:w="1980" w:type="dxa"/>
          </w:tcPr>
          <w:p w14:paraId="1602F863" w14:textId="3EC2E5CF" w:rsidR="002417D5" w:rsidRDefault="00D40634" w:rsidP="00803E70">
            <w:proofErr w:type="spellStart"/>
            <w:r>
              <w:t>Medication</w:t>
            </w:r>
            <w:r w:rsidR="004F7B8E">
              <w:t>Cost</w:t>
            </w:r>
            <w:proofErr w:type="spellEnd"/>
          </w:p>
        </w:tc>
        <w:tc>
          <w:tcPr>
            <w:tcW w:w="1134" w:type="dxa"/>
          </w:tcPr>
          <w:p w14:paraId="0AFFB5E6" w14:textId="77777777" w:rsidR="002417D5" w:rsidRDefault="002417D5" w:rsidP="00803E70">
            <w:r>
              <w:t>Yes</w:t>
            </w:r>
          </w:p>
        </w:tc>
        <w:tc>
          <w:tcPr>
            <w:tcW w:w="2551" w:type="dxa"/>
          </w:tcPr>
          <w:p w14:paraId="0EF1FA6C" w14:textId="1840A2A5" w:rsidR="002417D5" w:rsidRDefault="004F7B8E" w:rsidP="00803E70">
            <w:r>
              <w:t>Currency</w:t>
            </w:r>
          </w:p>
        </w:tc>
        <w:tc>
          <w:tcPr>
            <w:tcW w:w="1843" w:type="dxa"/>
          </w:tcPr>
          <w:p w14:paraId="7420A7BF" w14:textId="25624660" w:rsidR="002417D5" w:rsidRDefault="004F7B8E" w:rsidP="00803E70">
            <w:r>
              <w:t>6</w:t>
            </w:r>
          </w:p>
        </w:tc>
        <w:tc>
          <w:tcPr>
            <w:tcW w:w="2552" w:type="dxa"/>
          </w:tcPr>
          <w:p w14:paraId="23D0322A" w14:textId="34BCBDFF" w:rsidR="002417D5" w:rsidRDefault="004F7B8E" w:rsidP="00803E70">
            <w:r>
              <w:t xml:space="preserve">0.50 </w:t>
            </w:r>
            <w:r w:rsidR="00144367">
              <w:t>–</w:t>
            </w:r>
            <w:r>
              <w:t xml:space="preserve"> </w:t>
            </w:r>
            <w:r w:rsidR="00144367">
              <w:t>300.00</w:t>
            </w:r>
            <w:r w:rsidR="005043ED">
              <w:t xml:space="preserve"> inclusive</w:t>
            </w:r>
          </w:p>
        </w:tc>
      </w:tr>
    </w:tbl>
    <w:p w14:paraId="0F0B0C8E" w14:textId="7F45BD35" w:rsidR="002417D5" w:rsidRDefault="002417D5"/>
    <w:p w14:paraId="054B2260" w14:textId="1A05B2AC" w:rsidR="00542596" w:rsidRDefault="00542596">
      <w:r>
        <w:t>PAYMENT</w:t>
      </w:r>
    </w:p>
    <w:tbl>
      <w:tblPr>
        <w:tblStyle w:val="TableGrid"/>
        <w:tblW w:w="10060" w:type="dxa"/>
        <w:tblLook w:val="04A0" w:firstRow="1" w:lastRow="0" w:firstColumn="1" w:lastColumn="0" w:noHBand="0" w:noVBand="1"/>
      </w:tblPr>
      <w:tblGrid>
        <w:gridCol w:w="1734"/>
        <w:gridCol w:w="1029"/>
        <w:gridCol w:w="2854"/>
        <w:gridCol w:w="1798"/>
        <w:gridCol w:w="2645"/>
      </w:tblGrid>
      <w:tr w:rsidR="00542596" w14:paraId="2736A78F" w14:textId="77777777" w:rsidTr="00F1437C">
        <w:tc>
          <w:tcPr>
            <w:tcW w:w="1555" w:type="dxa"/>
          </w:tcPr>
          <w:p w14:paraId="1BDCFF48" w14:textId="77777777" w:rsidR="00542596" w:rsidRDefault="00542596" w:rsidP="00803E70"/>
        </w:tc>
        <w:tc>
          <w:tcPr>
            <w:tcW w:w="1021" w:type="dxa"/>
          </w:tcPr>
          <w:p w14:paraId="083A2A4D" w14:textId="77777777" w:rsidR="00542596" w:rsidRDefault="00542596" w:rsidP="00803E70">
            <w:r>
              <w:t>Required</w:t>
            </w:r>
          </w:p>
        </w:tc>
        <w:tc>
          <w:tcPr>
            <w:tcW w:w="2948" w:type="dxa"/>
          </w:tcPr>
          <w:p w14:paraId="3A7587D7" w14:textId="77777777" w:rsidR="00542596" w:rsidRDefault="00542596" w:rsidP="00803E70">
            <w:r>
              <w:t>Data Type</w:t>
            </w:r>
          </w:p>
        </w:tc>
        <w:tc>
          <w:tcPr>
            <w:tcW w:w="1842" w:type="dxa"/>
          </w:tcPr>
          <w:p w14:paraId="49E921F7" w14:textId="77777777" w:rsidR="00542596" w:rsidRDefault="00542596" w:rsidP="00803E70">
            <w:r>
              <w:t>Maximum Length</w:t>
            </w:r>
          </w:p>
        </w:tc>
        <w:tc>
          <w:tcPr>
            <w:tcW w:w="2694" w:type="dxa"/>
          </w:tcPr>
          <w:p w14:paraId="0FC8D8ED" w14:textId="77777777" w:rsidR="00542596" w:rsidRDefault="00542596" w:rsidP="00803E70">
            <w:r>
              <w:t>Range/List/Format</w:t>
            </w:r>
          </w:p>
        </w:tc>
      </w:tr>
      <w:tr w:rsidR="00542596" w14:paraId="5F1CED7A" w14:textId="77777777" w:rsidTr="00F1437C">
        <w:tc>
          <w:tcPr>
            <w:tcW w:w="1555" w:type="dxa"/>
          </w:tcPr>
          <w:p w14:paraId="76C6D9E9" w14:textId="4ABABD9D" w:rsidR="00542596" w:rsidRDefault="00542596" w:rsidP="00803E70">
            <w:proofErr w:type="spellStart"/>
            <w:r>
              <w:t>PaymentCode</w:t>
            </w:r>
            <w:proofErr w:type="spellEnd"/>
          </w:p>
        </w:tc>
        <w:tc>
          <w:tcPr>
            <w:tcW w:w="1021" w:type="dxa"/>
          </w:tcPr>
          <w:p w14:paraId="45A2ABFE" w14:textId="77777777" w:rsidR="00542596" w:rsidRDefault="00542596" w:rsidP="00803E70">
            <w:r>
              <w:t>Yes</w:t>
            </w:r>
          </w:p>
        </w:tc>
        <w:tc>
          <w:tcPr>
            <w:tcW w:w="2948" w:type="dxa"/>
          </w:tcPr>
          <w:p w14:paraId="0CACFBEE" w14:textId="77777777" w:rsidR="00542596" w:rsidRDefault="00542596" w:rsidP="00803E70">
            <w:r>
              <w:t>Auto-Number</w:t>
            </w:r>
          </w:p>
        </w:tc>
        <w:tc>
          <w:tcPr>
            <w:tcW w:w="1842" w:type="dxa"/>
          </w:tcPr>
          <w:p w14:paraId="634985F7" w14:textId="77777777" w:rsidR="00542596" w:rsidRDefault="00542596" w:rsidP="00803E70">
            <w:r>
              <w:t>8</w:t>
            </w:r>
          </w:p>
        </w:tc>
        <w:tc>
          <w:tcPr>
            <w:tcW w:w="2694" w:type="dxa"/>
          </w:tcPr>
          <w:p w14:paraId="16A550E4" w14:textId="41F96A83" w:rsidR="00542596" w:rsidRDefault="00542596" w:rsidP="00803E70">
            <w:r>
              <w:t xml:space="preserve">Primary Key </w:t>
            </w:r>
          </w:p>
        </w:tc>
      </w:tr>
      <w:tr w:rsidR="00542596" w14:paraId="18C67676" w14:textId="77777777" w:rsidTr="00F1437C">
        <w:tc>
          <w:tcPr>
            <w:tcW w:w="1555" w:type="dxa"/>
          </w:tcPr>
          <w:p w14:paraId="73CF596D" w14:textId="6675DDF3" w:rsidR="00542596" w:rsidRDefault="00D40634" w:rsidP="00803E70">
            <w:proofErr w:type="spellStart"/>
            <w:r>
              <w:t>Payment</w:t>
            </w:r>
            <w:r w:rsidR="00D520D4">
              <w:t>Amount</w:t>
            </w:r>
            <w:proofErr w:type="spellEnd"/>
          </w:p>
        </w:tc>
        <w:tc>
          <w:tcPr>
            <w:tcW w:w="1021" w:type="dxa"/>
          </w:tcPr>
          <w:p w14:paraId="74A6B151" w14:textId="77777777" w:rsidR="00542596" w:rsidRDefault="00542596" w:rsidP="00803E70">
            <w:r>
              <w:t>Yes</w:t>
            </w:r>
          </w:p>
        </w:tc>
        <w:tc>
          <w:tcPr>
            <w:tcW w:w="2948" w:type="dxa"/>
          </w:tcPr>
          <w:p w14:paraId="39ED610B" w14:textId="547E9B27" w:rsidR="00542596" w:rsidRDefault="00137C68" w:rsidP="00803E70">
            <w:r>
              <w:t>Currency</w:t>
            </w:r>
          </w:p>
        </w:tc>
        <w:tc>
          <w:tcPr>
            <w:tcW w:w="1842" w:type="dxa"/>
          </w:tcPr>
          <w:p w14:paraId="62B0BD22" w14:textId="13D097FB" w:rsidR="00542596" w:rsidRDefault="00137C68" w:rsidP="00803E70">
            <w:r>
              <w:t>5</w:t>
            </w:r>
          </w:p>
        </w:tc>
        <w:tc>
          <w:tcPr>
            <w:tcW w:w="2694" w:type="dxa"/>
          </w:tcPr>
          <w:p w14:paraId="3154AEE6" w14:textId="0FC6562B" w:rsidR="00542596" w:rsidRDefault="00137C68" w:rsidP="00803E70">
            <w:r>
              <w:t>10.00 - 10,000 inclusive</w:t>
            </w:r>
          </w:p>
        </w:tc>
      </w:tr>
      <w:tr w:rsidR="00542596" w14:paraId="6CEC8221" w14:textId="77777777" w:rsidTr="00F1437C">
        <w:tc>
          <w:tcPr>
            <w:tcW w:w="1555" w:type="dxa"/>
          </w:tcPr>
          <w:p w14:paraId="10BB5C98" w14:textId="588D1BCB" w:rsidR="00542596" w:rsidRDefault="00D520D4" w:rsidP="00803E70">
            <w:proofErr w:type="spellStart"/>
            <w:r>
              <w:t>PaymentDate</w:t>
            </w:r>
            <w:proofErr w:type="spellEnd"/>
          </w:p>
        </w:tc>
        <w:tc>
          <w:tcPr>
            <w:tcW w:w="1021" w:type="dxa"/>
          </w:tcPr>
          <w:p w14:paraId="7EDBF0E2" w14:textId="77777777" w:rsidR="00542596" w:rsidRDefault="00542596" w:rsidP="00803E70">
            <w:r>
              <w:t>Yes</w:t>
            </w:r>
          </w:p>
        </w:tc>
        <w:tc>
          <w:tcPr>
            <w:tcW w:w="2948" w:type="dxa"/>
          </w:tcPr>
          <w:p w14:paraId="56B4FABF" w14:textId="55D12A27" w:rsidR="00542596" w:rsidRDefault="00112C7A" w:rsidP="00803E70">
            <w:r>
              <w:t>Date</w:t>
            </w:r>
          </w:p>
        </w:tc>
        <w:tc>
          <w:tcPr>
            <w:tcW w:w="1842" w:type="dxa"/>
          </w:tcPr>
          <w:p w14:paraId="780459E9" w14:textId="21F539BD" w:rsidR="00542596" w:rsidRDefault="00F1437C" w:rsidP="00803E70">
            <w:r>
              <w:t>10</w:t>
            </w:r>
          </w:p>
        </w:tc>
        <w:tc>
          <w:tcPr>
            <w:tcW w:w="2694" w:type="dxa"/>
          </w:tcPr>
          <w:p w14:paraId="59FA2865" w14:textId="2D9C0AC5" w:rsidR="00542596" w:rsidRDefault="00F1437C" w:rsidP="00803E70">
            <w:r>
              <w:t>DD/MM/YYYY</w:t>
            </w:r>
          </w:p>
        </w:tc>
      </w:tr>
      <w:tr w:rsidR="00F1437C" w14:paraId="5FEF0331" w14:textId="77777777" w:rsidTr="00F1437C">
        <w:tc>
          <w:tcPr>
            <w:tcW w:w="1555" w:type="dxa"/>
          </w:tcPr>
          <w:p w14:paraId="48492B37" w14:textId="5DCDF93F" w:rsidR="00542596" w:rsidRDefault="00542596" w:rsidP="00803E70">
            <w:proofErr w:type="spellStart"/>
            <w:r>
              <w:t>Admission</w:t>
            </w:r>
            <w:r w:rsidR="00D520D4">
              <w:t>ID</w:t>
            </w:r>
            <w:proofErr w:type="spellEnd"/>
          </w:p>
        </w:tc>
        <w:tc>
          <w:tcPr>
            <w:tcW w:w="1021" w:type="dxa"/>
          </w:tcPr>
          <w:p w14:paraId="3A0BC74E" w14:textId="77777777" w:rsidR="00542596" w:rsidRDefault="00542596" w:rsidP="00803E70">
            <w:r>
              <w:t>Yes</w:t>
            </w:r>
          </w:p>
        </w:tc>
        <w:tc>
          <w:tcPr>
            <w:tcW w:w="2948" w:type="dxa"/>
          </w:tcPr>
          <w:p w14:paraId="70E9CB82" w14:textId="769B997C" w:rsidR="00542596" w:rsidRDefault="00F1437C" w:rsidP="00803E70">
            <w:r>
              <w:t>Foreign Key (ADMISSION)</w:t>
            </w:r>
          </w:p>
        </w:tc>
        <w:tc>
          <w:tcPr>
            <w:tcW w:w="1842" w:type="dxa"/>
          </w:tcPr>
          <w:p w14:paraId="543121B4" w14:textId="4DDBED3A" w:rsidR="00542596" w:rsidRDefault="00F1437C" w:rsidP="00803E70">
            <w:r>
              <w:t>8</w:t>
            </w:r>
          </w:p>
        </w:tc>
        <w:tc>
          <w:tcPr>
            <w:tcW w:w="2694" w:type="dxa"/>
          </w:tcPr>
          <w:p w14:paraId="7BE6CA62" w14:textId="76D756CE" w:rsidR="00542596" w:rsidRDefault="00F1437C" w:rsidP="00803E70">
            <w:r>
              <w:t>-</w:t>
            </w:r>
          </w:p>
        </w:tc>
      </w:tr>
    </w:tbl>
    <w:p w14:paraId="5FF3825C" w14:textId="5E31F59B" w:rsidR="00542596" w:rsidRDefault="00542596"/>
    <w:p w14:paraId="6247BC8D" w14:textId="3FCB368D" w:rsidR="003B4239" w:rsidRDefault="003B4239">
      <w:r>
        <w:t>DOCTOR</w:t>
      </w:r>
    </w:p>
    <w:tbl>
      <w:tblPr>
        <w:tblStyle w:val="TableGrid"/>
        <w:tblW w:w="10060" w:type="dxa"/>
        <w:tblLook w:val="04A0" w:firstRow="1" w:lastRow="0" w:firstColumn="1" w:lastColumn="0" w:noHBand="0" w:noVBand="1"/>
      </w:tblPr>
      <w:tblGrid>
        <w:gridCol w:w="1728"/>
        <w:gridCol w:w="1029"/>
        <w:gridCol w:w="1916"/>
        <w:gridCol w:w="1843"/>
        <w:gridCol w:w="3544"/>
      </w:tblGrid>
      <w:tr w:rsidR="005043ED" w14:paraId="6719198A" w14:textId="77777777" w:rsidTr="005043ED">
        <w:tc>
          <w:tcPr>
            <w:tcW w:w="1728" w:type="dxa"/>
          </w:tcPr>
          <w:p w14:paraId="3A5B7E10" w14:textId="77777777" w:rsidR="003B4239" w:rsidRDefault="003B4239" w:rsidP="00803E70"/>
        </w:tc>
        <w:tc>
          <w:tcPr>
            <w:tcW w:w="1029" w:type="dxa"/>
          </w:tcPr>
          <w:p w14:paraId="63001084" w14:textId="77777777" w:rsidR="003B4239" w:rsidRDefault="003B4239" w:rsidP="00803E70">
            <w:r>
              <w:t>Required</w:t>
            </w:r>
          </w:p>
        </w:tc>
        <w:tc>
          <w:tcPr>
            <w:tcW w:w="1916" w:type="dxa"/>
          </w:tcPr>
          <w:p w14:paraId="14867697" w14:textId="77777777" w:rsidR="003B4239" w:rsidRDefault="003B4239" w:rsidP="00803E70">
            <w:r>
              <w:t>Data Type</w:t>
            </w:r>
          </w:p>
        </w:tc>
        <w:tc>
          <w:tcPr>
            <w:tcW w:w="1843" w:type="dxa"/>
          </w:tcPr>
          <w:p w14:paraId="05804225" w14:textId="77777777" w:rsidR="003B4239" w:rsidRDefault="003B4239" w:rsidP="00803E70">
            <w:r>
              <w:t>Maximum Length</w:t>
            </w:r>
          </w:p>
        </w:tc>
        <w:tc>
          <w:tcPr>
            <w:tcW w:w="3544" w:type="dxa"/>
          </w:tcPr>
          <w:p w14:paraId="24763D44" w14:textId="77777777" w:rsidR="003B4239" w:rsidRDefault="003B4239" w:rsidP="00803E70">
            <w:r>
              <w:t>Range/List/Format</w:t>
            </w:r>
          </w:p>
        </w:tc>
      </w:tr>
      <w:tr w:rsidR="005043ED" w14:paraId="6D408B39" w14:textId="77777777" w:rsidTr="005043ED">
        <w:tc>
          <w:tcPr>
            <w:tcW w:w="1728" w:type="dxa"/>
          </w:tcPr>
          <w:p w14:paraId="48F5BA0B" w14:textId="0AAD1E18" w:rsidR="003B4239" w:rsidRDefault="003B4239" w:rsidP="00803E70">
            <w:proofErr w:type="spellStart"/>
            <w:r>
              <w:t>DoctorID</w:t>
            </w:r>
            <w:proofErr w:type="spellEnd"/>
          </w:p>
        </w:tc>
        <w:tc>
          <w:tcPr>
            <w:tcW w:w="1029" w:type="dxa"/>
          </w:tcPr>
          <w:p w14:paraId="15EF1BF4" w14:textId="77777777" w:rsidR="003B4239" w:rsidRDefault="003B4239" w:rsidP="00803E70">
            <w:r>
              <w:t>Yes</w:t>
            </w:r>
          </w:p>
        </w:tc>
        <w:tc>
          <w:tcPr>
            <w:tcW w:w="1916" w:type="dxa"/>
          </w:tcPr>
          <w:p w14:paraId="11101EF5" w14:textId="77777777" w:rsidR="003B4239" w:rsidRDefault="003B4239" w:rsidP="00803E70">
            <w:r>
              <w:t>Auto-Number</w:t>
            </w:r>
          </w:p>
        </w:tc>
        <w:tc>
          <w:tcPr>
            <w:tcW w:w="1843" w:type="dxa"/>
          </w:tcPr>
          <w:p w14:paraId="32806323" w14:textId="77777777" w:rsidR="003B4239" w:rsidRDefault="003B4239" w:rsidP="00803E70">
            <w:r>
              <w:t>8</w:t>
            </w:r>
          </w:p>
        </w:tc>
        <w:tc>
          <w:tcPr>
            <w:tcW w:w="3544" w:type="dxa"/>
          </w:tcPr>
          <w:p w14:paraId="02681028" w14:textId="07B24C9E" w:rsidR="003B4239" w:rsidRDefault="003B4239" w:rsidP="00803E70">
            <w:r>
              <w:t>Primary Key</w:t>
            </w:r>
          </w:p>
        </w:tc>
      </w:tr>
      <w:tr w:rsidR="005043ED" w14:paraId="79A5F3B8" w14:textId="77777777" w:rsidTr="005043ED">
        <w:tc>
          <w:tcPr>
            <w:tcW w:w="1728" w:type="dxa"/>
          </w:tcPr>
          <w:p w14:paraId="6029E87E" w14:textId="62D8B6EA" w:rsidR="003B4239" w:rsidRDefault="003B4239" w:rsidP="00803E70">
            <w:proofErr w:type="spellStart"/>
            <w:r>
              <w:t>LastName</w:t>
            </w:r>
            <w:proofErr w:type="spellEnd"/>
          </w:p>
        </w:tc>
        <w:tc>
          <w:tcPr>
            <w:tcW w:w="1029" w:type="dxa"/>
          </w:tcPr>
          <w:p w14:paraId="42C91200" w14:textId="77777777" w:rsidR="003B4239" w:rsidRDefault="003B4239" w:rsidP="00803E70">
            <w:r>
              <w:t>Yes</w:t>
            </w:r>
          </w:p>
        </w:tc>
        <w:tc>
          <w:tcPr>
            <w:tcW w:w="1916" w:type="dxa"/>
          </w:tcPr>
          <w:p w14:paraId="36C456E1" w14:textId="0C793703" w:rsidR="003B4239" w:rsidRDefault="00C44415" w:rsidP="00803E70">
            <w:r>
              <w:t>Short Text</w:t>
            </w:r>
          </w:p>
        </w:tc>
        <w:tc>
          <w:tcPr>
            <w:tcW w:w="1843" w:type="dxa"/>
          </w:tcPr>
          <w:p w14:paraId="2545B727" w14:textId="0DDEFA7C" w:rsidR="003B4239" w:rsidRDefault="00702CDC" w:rsidP="00803E70">
            <w:r>
              <w:t>20</w:t>
            </w:r>
          </w:p>
        </w:tc>
        <w:tc>
          <w:tcPr>
            <w:tcW w:w="3544" w:type="dxa"/>
          </w:tcPr>
          <w:p w14:paraId="7E901C98" w14:textId="77777777" w:rsidR="003B4239" w:rsidRDefault="003B4239" w:rsidP="00803E70">
            <w:r>
              <w:t>-</w:t>
            </w:r>
          </w:p>
        </w:tc>
      </w:tr>
      <w:tr w:rsidR="005043ED" w14:paraId="2891F8E4" w14:textId="77777777" w:rsidTr="005043ED">
        <w:tc>
          <w:tcPr>
            <w:tcW w:w="1728" w:type="dxa"/>
          </w:tcPr>
          <w:p w14:paraId="6E83C776" w14:textId="5CE36060" w:rsidR="003B4239" w:rsidRDefault="003B4239" w:rsidP="00803E70">
            <w:r>
              <w:t>FirstName</w:t>
            </w:r>
          </w:p>
        </w:tc>
        <w:tc>
          <w:tcPr>
            <w:tcW w:w="1029" w:type="dxa"/>
          </w:tcPr>
          <w:p w14:paraId="5087F02E" w14:textId="77777777" w:rsidR="003B4239" w:rsidRDefault="003B4239" w:rsidP="00803E70">
            <w:r>
              <w:t>Yes</w:t>
            </w:r>
          </w:p>
        </w:tc>
        <w:tc>
          <w:tcPr>
            <w:tcW w:w="1916" w:type="dxa"/>
          </w:tcPr>
          <w:p w14:paraId="0A15E75C" w14:textId="3409CCB6" w:rsidR="003B4239" w:rsidRDefault="00C44415" w:rsidP="00803E70">
            <w:r>
              <w:t>Short Text</w:t>
            </w:r>
          </w:p>
        </w:tc>
        <w:tc>
          <w:tcPr>
            <w:tcW w:w="1843" w:type="dxa"/>
          </w:tcPr>
          <w:p w14:paraId="05597550" w14:textId="1A58CF49" w:rsidR="003B4239" w:rsidRDefault="00702CDC" w:rsidP="00803E70">
            <w:r>
              <w:t>20</w:t>
            </w:r>
          </w:p>
        </w:tc>
        <w:tc>
          <w:tcPr>
            <w:tcW w:w="3544" w:type="dxa"/>
          </w:tcPr>
          <w:p w14:paraId="53F63D14" w14:textId="21EFE71A" w:rsidR="003B4239" w:rsidRDefault="00112C7A" w:rsidP="00803E70">
            <w:r>
              <w:t>-</w:t>
            </w:r>
          </w:p>
        </w:tc>
      </w:tr>
      <w:tr w:rsidR="003B4239" w14:paraId="7B4AD650" w14:textId="77777777" w:rsidTr="005043ED">
        <w:tc>
          <w:tcPr>
            <w:tcW w:w="1728" w:type="dxa"/>
          </w:tcPr>
          <w:p w14:paraId="03060764" w14:textId="25986D30" w:rsidR="003B4239" w:rsidRDefault="003B4239" w:rsidP="00803E70">
            <w:proofErr w:type="spellStart"/>
            <w:r>
              <w:t>StreetAddress</w:t>
            </w:r>
            <w:proofErr w:type="spellEnd"/>
          </w:p>
        </w:tc>
        <w:tc>
          <w:tcPr>
            <w:tcW w:w="1029" w:type="dxa"/>
          </w:tcPr>
          <w:p w14:paraId="19564286" w14:textId="77777777" w:rsidR="003B4239" w:rsidRDefault="003B4239" w:rsidP="00803E70">
            <w:r>
              <w:t>Yes</w:t>
            </w:r>
          </w:p>
        </w:tc>
        <w:tc>
          <w:tcPr>
            <w:tcW w:w="1916" w:type="dxa"/>
          </w:tcPr>
          <w:p w14:paraId="1D42D531" w14:textId="376A0629" w:rsidR="003B4239" w:rsidRDefault="00C44415" w:rsidP="00803E70">
            <w:r>
              <w:t>Short Text</w:t>
            </w:r>
          </w:p>
        </w:tc>
        <w:tc>
          <w:tcPr>
            <w:tcW w:w="1843" w:type="dxa"/>
          </w:tcPr>
          <w:p w14:paraId="27F9805C" w14:textId="5C089710" w:rsidR="003B4239" w:rsidRDefault="00702CDC" w:rsidP="00803E70">
            <w:r>
              <w:t>45</w:t>
            </w:r>
          </w:p>
        </w:tc>
        <w:tc>
          <w:tcPr>
            <w:tcW w:w="3544" w:type="dxa"/>
          </w:tcPr>
          <w:p w14:paraId="29BE0ECF" w14:textId="77777777" w:rsidR="003B4239" w:rsidRDefault="003B4239" w:rsidP="00803E70">
            <w:r>
              <w:t>-</w:t>
            </w:r>
          </w:p>
        </w:tc>
      </w:tr>
      <w:tr w:rsidR="00E6371D" w14:paraId="1C135B96" w14:textId="77777777" w:rsidTr="005043ED">
        <w:tc>
          <w:tcPr>
            <w:tcW w:w="1728" w:type="dxa"/>
          </w:tcPr>
          <w:p w14:paraId="3A20B970" w14:textId="1D976AFA" w:rsidR="00E6371D" w:rsidRDefault="00E6371D" w:rsidP="00803E70">
            <w:r>
              <w:t>Suburb</w:t>
            </w:r>
          </w:p>
        </w:tc>
        <w:tc>
          <w:tcPr>
            <w:tcW w:w="1029" w:type="dxa"/>
          </w:tcPr>
          <w:p w14:paraId="1476CF23" w14:textId="2B0C8136" w:rsidR="00E6371D" w:rsidRDefault="00E6371D" w:rsidP="00803E70">
            <w:r>
              <w:t>Yes</w:t>
            </w:r>
          </w:p>
        </w:tc>
        <w:tc>
          <w:tcPr>
            <w:tcW w:w="1916" w:type="dxa"/>
          </w:tcPr>
          <w:p w14:paraId="2CF53633" w14:textId="0592786C" w:rsidR="00E6371D" w:rsidRDefault="00C44415" w:rsidP="00803E70">
            <w:r>
              <w:t>Short Text</w:t>
            </w:r>
          </w:p>
        </w:tc>
        <w:tc>
          <w:tcPr>
            <w:tcW w:w="1843" w:type="dxa"/>
          </w:tcPr>
          <w:p w14:paraId="562D1D1D" w14:textId="788AD015" w:rsidR="00E6371D" w:rsidRDefault="00702CDC" w:rsidP="00803E70">
            <w:r>
              <w:t>20</w:t>
            </w:r>
          </w:p>
        </w:tc>
        <w:tc>
          <w:tcPr>
            <w:tcW w:w="3544" w:type="dxa"/>
          </w:tcPr>
          <w:p w14:paraId="1BC2D288" w14:textId="67C458DD" w:rsidR="00E6371D" w:rsidRDefault="006A6463" w:rsidP="00803E70">
            <w:r>
              <w:t>-</w:t>
            </w:r>
          </w:p>
        </w:tc>
      </w:tr>
      <w:tr w:rsidR="00DA7678" w14:paraId="202E654C" w14:textId="77777777" w:rsidTr="005043ED">
        <w:tc>
          <w:tcPr>
            <w:tcW w:w="1728" w:type="dxa"/>
          </w:tcPr>
          <w:p w14:paraId="4BC644AD" w14:textId="5DF60CC1" w:rsidR="00DA7678" w:rsidRDefault="00DA7678" w:rsidP="00803E70">
            <w:r>
              <w:t>City</w:t>
            </w:r>
          </w:p>
        </w:tc>
        <w:tc>
          <w:tcPr>
            <w:tcW w:w="1029" w:type="dxa"/>
          </w:tcPr>
          <w:p w14:paraId="1045839B" w14:textId="0C354B76" w:rsidR="00DA7678" w:rsidRDefault="00DA7678" w:rsidP="00803E70">
            <w:r>
              <w:t>Yes</w:t>
            </w:r>
          </w:p>
        </w:tc>
        <w:tc>
          <w:tcPr>
            <w:tcW w:w="1916" w:type="dxa"/>
          </w:tcPr>
          <w:p w14:paraId="55D69438" w14:textId="47157D72" w:rsidR="00DA7678" w:rsidRDefault="00C44415" w:rsidP="00803E70">
            <w:r>
              <w:t>Short Text</w:t>
            </w:r>
          </w:p>
        </w:tc>
        <w:tc>
          <w:tcPr>
            <w:tcW w:w="1843" w:type="dxa"/>
          </w:tcPr>
          <w:p w14:paraId="24010A0D" w14:textId="4E2D3534" w:rsidR="00DA7678" w:rsidRDefault="00DA7678" w:rsidP="00803E70">
            <w:r>
              <w:t>20</w:t>
            </w:r>
          </w:p>
        </w:tc>
        <w:tc>
          <w:tcPr>
            <w:tcW w:w="3544" w:type="dxa"/>
          </w:tcPr>
          <w:p w14:paraId="56EB692A" w14:textId="375EDD0A" w:rsidR="00DA7678" w:rsidRDefault="00DA7678" w:rsidP="00803E70">
            <w:r>
              <w:t>-</w:t>
            </w:r>
          </w:p>
        </w:tc>
      </w:tr>
      <w:tr w:rsidR="00E6371D" w14:paraId="4BF7644E" w14:textId="77777777" w:rsidTr="005043ED">
        <w:tc>
          <w:tcPr>
            <w:tcW w:w="1728" w:type="dxa"/>
          </w:tcPr>
          <w:p w14:paraId="62A7E585" w14:textId="4656713D" w:rsidR="00E6371D" w:rsidRDefault="00E6371D" w:rsidP="00803E70">
            <w:proofErr w:type="spellStart"/>
            <w:r>
              <w:t>PhoneNumber</w:t>
            </w:r>
            <w:proofErr w:type="spellEnd"/>
          </w:p>
        </w:tc>
        <w:tc>
          <w:tcPr>
            <w:tcW w:w="1029" w:type="dxa"/>
          </w:tcPr>
          <w:p w14:paraId="5E1CFB54" w14:textId="56CA1CC1" w:rsidR="00E6371D" w:rsidRDefault="00E6371D" w:rsidP="00803E70">
            <w:r>
              <w:t>Yes</w:t>
            </w:r>
          </w:p>
        </w:tc>
        <w:tc>
          <w:tcPr>
            <w:tcW w:w="1916" w:type="dxa"/>
          </w:tcPr>
          <w:p w14:paraId="18E2B875" w14:textId="586A3255" w:rsidR="00E6371D" w:rsidRDefault="00C44415" w:rsidP="00803E70">
            <w:r>
              <w:t>Short Text</w:t>
            </w:r>
          </w:p>
        </w:tc>
        <w:tc>
          <w:tcPr>
            <w:tcW w:w="1843" w:type="dxa"/>
          </w:tcPr>
          <w:p w14:paraId="4CCB2C68" w14:textId="2720D206" w:rsidR="00E6371D" w:rsidRDefault="00702CDC" w:rsidP="00803E70">
            <w:r>
              <w:t>10</w:t>
            </w:r>
          </w:p>
        </w:tc>
        <w:tc>
          <w:tcPr>
            <w:tcW w:w="3544" w:type="dxa"/>
          </w:tcPr>
          <w:p w14:paraId="29736BB2" w14:textId="72920F37" w:rsidR="00E6371D" w:rsidRDefault="006A6463" w:rsidP="00803E70">
            <w:r>
              <w:t>-</w:t>
            </w:r>
          </w:p>
        </w:tc>
      </w:tr>
      <w:tr w:rsidR="00E6371D" w14:paraId="6FB27FA3" w14:textId="77777777" w:rsidTr="005043ED">
        <w:tc>
          <w:tcPr>
            <w:tcW w:w="1728" w:type="dxa"/>
          </w:tcPr>
          <w:p w14:paraId="61C07977" w14:textId="6DCBB512" w:rsidR="00E6371D" w:rsidRDefault="00E6371D" w:rsidP="00803E70">
            <w:proofErr w:type="spellStart"/>
            <w:r>
              <w:t>MedicalSpecialty</w:t>
            </w:r>
            <w:proofErr w:type="spellEnd"/>
          </w:p>
        </w:tc>
        <w:tc>
          <w:tcPr>
            <w:tcW w:w="1029" w:type="dxa"/>
          </w:tcPr>
          <w:p w14:paraId="3000A8CB" w14:textId="1CFD1594" w:rsidR="00E6371D" w:rsidRDefault="00E6371D" w:rsidP="00803E70">
            <w:r>
              <w:t>Yes</w:t>
            </w:r>
          </w:p>
        </w:tc>
        <w:tc>
          <w:tcPr>
            <w:tcW w:w="1916" w:type="dxa"/>
          </w:tcPr>
          <w:p w14:paraId="24583011" w14:textId="63617DB7" w:rsidR="00E6371D" w:rsidRDefault="00C44415" w:rsidP="00803E70">
            <w:r>
              <w:t>Short Text</w:t>
            </w:r>
          </w:p>
        </w:tc>
        <w:tc>
          <w:tcPr>
            <w:tcW w:w="1843" w:type="dxa"/>
          </w:tcPr>
          <w:p w14:paraId="6638B81E" w14:textId="1B586202" w:rsidR="00E6371D" w:rsidRDefault="00702CDC" w:rsidP="00803E70">
            <w:r>
              <w:t>20</w:t>
            </w:r>
          </w:p>
        </w:tc>
        <w:tc>
          <w:tcPr>
            <w:tcW w:w="3544" w:type="dxa"/>
          </w:tcPr>
          <w:p w14:paraId="28FC3CBA" w14:textId="685EB7A0" w:rsidR="00E6371D" w:rsidRDefault="006A6463" w:rsidP="00803E70">
            <w:r>
              <w:t>-</w:t>
            </w:r>
          </w:p>
        </w:tc>
      </w:tr>
      <w:tr w:rsidR="00E6371D" w14:paraId="506FFBFC" w14:textId="77777777" w:rsidTr="005043ED">
        <w:tc>
          <w:tcPr>
            <w:tcW w:w="1728" w:type="dxa"/>
          </w:tcPr>
          <w:p w14:paraId="2F4B3585" w14:textId="02DE0349" w:rsidR="00E6371D" w:rsidRDefault="00E6371D" w:rsidP="00803E70">
            <w:r>
              <w:t>Salary</w:t>
            </w:r>
          </w:p>
        </w:tc>
        <w:tc>
          <w:tcPr>
            <w:tcW w:w="1029" w:type="dxa"/>
          </w:tcPr>
          <w:p w14:paraId="7350F4FF" w14:textId="3DBA3D10" w:rsidR="00E6371D" w:rsidRDefault="00E6371D" w:rsidP="00803E70">
            <w:r>
              <w:t>Yes</w:t>
            </w:r>
          </w:p>
        </w:tc>
        <w:tc>
          <w:tcPr>
            <w:tcW w:w="1916" w:type="dxa"/>
          </w:tcPr>
          <w:p w14:paraId="03D3D7FF" w14:textId="67F07D56" w:rsidR="00E6371D" w:rsidRDefault="00702CDC" w:rsidP="00803E70">
            <w:r>
              <w:t>Currency</w:t>
            </w:r>
          </w:p>
        </w:tc>
        <w:tc>
          <w:tcPr>
            <w:tcW w:w="1843" w:type="dxa"/>
          </w:tcPr>
          <w:p w14:paraId="711200C4" w14:textId="366C10DF" w:rsidR="00E6371D" w:rsidRDefault="00440A5C" w:rsidP="00803E70">
            <w:r>
              <w:t>9</w:t>
            </w:r>
          </w:p>
        </w:tc>
        <w:tc>
          <w:tcPr>
            <w:tcW w:w="3544" w:type="dxa"/>
          </w:tcPr>
          <w:p w14:paraId="5AB442B5" w14:textId="28A3DE26" w:rsidR="00E6371D" w:rsidRDefault="005043ED" w:rsidP="00803E70">
            <w:r w:rsidRPr="002764FD">
              <w:rPr>
                <w:rFonts w:ascii="Arial" w:hAnsi="Arial" w:cs="Arial"/>
              </w:rPr>
              <w:t>20000.00</w:t>
            </w:r>
            <w:r>
              <w:rPr>
                <w:rFonts w:ascii="Arial" w:hAnsi="Arial" w:cs="Arial"/>
              </w:rPr>
              <w:t xml:space="preserve"> </w:t>
            </w:r>
            <w:r w:rsidRPr="002764FD">
              <w:rPr>
                <w:rFonts w:ascii="Arial" w:hAnsi="Arial" w:cs="Arial"/>
              </w:rPr>
              <w:t>-</w:t>
            </w:r>
            <w:r>
              <w:rPr>
                <w:rFonts w:ascii="Arial" w:hAnsi="Arial" w:cs="Arial"/>
              </w:rPr>
              <w:t xml:space="preserve"> </w:t>
            </w:r>
            <w:r w:rsidRPr="002764FD">
              <w:rPr>
                <w:rFonts w:ascii="Arial" w:hAnsi="Arial" w:cs="Arial"/>
              </w:rPr>
              <w:t>200000.00 inclusive</w:t>
            </w:r>
          </w:p>
        </w:tc>
      </w:tr>
    </w:tbl>
    <w:p w14:paraId="1E1B82AC" w14:textId="77777777" w:rsidR="00311EA9" w:rsidRDefault="00311EA9" w:rsidP="00311EA9"/>
    <w:p w14:paraId="55008493" w14:textId="1A640627" w:rsidR="00311EA9" w:rsidRDefault="00311EA9" w:rsidP="00311EA9">
      <w:r>
        <w:t>RESEARCH TOPIC</w:t>
      </w:r>
    </w:p>
    <w:tbl>
      <w:tblPr>
        <w:tblStyle w:val="TableGrid"/>
        <w:tblW w:w="10060" w:type="dxa"/>
        <w:tblLook w:val="04A0" w:firstRow="1" w:lastRow="0" w:firstColumn="1" w:lastColumn="0" w:noHBand="0" w:noVBand="1"/>
      </w:tblPr>
      <w:tblGrid>
        <w:gridCol w:w="2536"/>
        <w:gridCol w:w="1029"/>
        <w:gridCol w:w="2671"/>
        <w:gridCol w:w="1237"/>
        <w:gridCol w:w="2587"/>
      </w:tblGrid>
      <w:tr w:rsidR="00311EA9" w14:paraId="760689ED" w14:textId="77777777" w:rsidTr="00181B09">
        <w:tc>
          <w:tcPr>
            <w:tcW w:w="1705" w:type="dxa"/>
          </w:tcPr>
          <w:p w14:paraId="0FEAE009" w14:textId="77777777" w:rsidR="00311EA9" w:rsidRDefault="00311EA9" w:rsidP="00181B09"/>
        </w:tc>
        <w:tc>
          <w:tcPr>
            <w:tcW w:w="1029" w:type="dxa"/>
          </w:tcPr>
          <w:p w14:paraId="40A16A93" w14:textId="77777777" w:rsidR="00311EA9" w:rsidRDefault="00311EA9" w:rsidP="00181B09">
            <w:r>
              <w:t>Required</w:t>
            </w:r>
          </w:p>
        </w:tc>
        <w:tc>
          <w:tcPr>
            <w:tcW w:w="3236" w:type="dxa"/>
          </w:tcPr>
          <w:p w14:paraId="0B8250D0" w14:textId="77777777" w:rsidR="00311EA9" w:rsidRDefault="00311EA9" w:rsidP="00181B09">
            <w:r>
              <w:t>Data Type</w:t>
            </w:r>
          </w:p>
        </w:tc>
        <w:tc>
          <w:tcPr>
            <w:tcW w:w="1274" w:type="dxa"/>
          </w:tcPr>
          <w:p w14:paraId="2162F303" w14:textId="77777777" w:rsidR="00311EA9" w:rsidRDefault="00311EA9" w:rsidP="00181B09">
            <w:r>
              <w:t>Maximum Length</w:t>
            </w:r>
          </w:p>
        </w:tc>
        <w:tc>
          <w:tcPr>
            <w:tcW w:w="2816" w:type="dxa"/>
          </w:tcPr>
          <w:p w14:paraId="6C117D73" w14:textId="77777777" w:rsidR="00311EA9" w:rsidRDefault="00311EA9" w:rsidP="00181B09">
            <w:r>
              <w:t>Range/List/Format</w:t>
            </w:r>
          </w:p>
        </w:tc>
      </w:tr>
      <w:tr w:rsidR="00311EA9" w14:paraId="4DBED4A4" w14:textId="77777777" w:rsidTr="00181B09">
        <w:tc>
          <w:tcPr>
            <w:tcW w:w="1705" w:type="dxa"/>
          </w:tcPr>
          <w:p w14:paraId="02499E2D" w14:textId="77777777" w:rsidR="00311EA9" w:rsidRDefault="00311EA9" w:rsidP="00181B09">
            <w:proofErr w:type="spellStart"/>
            <w:r>
              <w:t>ResearchTopicID</w:t>
            </w:r>
            <w:proofErr w:type="spellEnd"/>
          </w:p>
        </w:tc>
        <w:tc>
          <w:tcPr>
            <w:tcW w:w="1029" w:type="dxa"/>
          </w:tcPr>
          <w:p w14:paraId="5D45CC48" w14:textId="77777777" w:rsidR="00311EA9" w:rsidRDefault="00311EA9" w:rsidP="00181B09">
            <w:r>
              <w:t>Yes</w:t>
            </w:r>
          </w:p>
        </w:tc>
        <w:tc>
          <w:tcPr>
            <w:tcW w:w="3236" w:type="dxa"/>
          </w:tcPr>
          <w:p w14:paraId="59BADF3E" w14:textId="0D5EF560" w:rsidR="00311EA9" w:rsidRDefault="00311EA9" w:rsidP="00181B09">
            <w:r>
              <w:t>Auto-Number</w:t>
            </w:r>
          </w:p>
        </w:tc>
        <w:tc>
          <w:tcPr>
            <w:tcW w:w="1274" w:type="dxa"/>
          </w:tcPr>
          <w:p w14:paraId="71132C61" w14:textId="68BED701" w:rsidR="00311EA9" w:rsidRDefault="00ED2912" w:rsidP="00181B09">
            <w:r>
              <w:t>3</w:t>
            </w:r>
          </w:p>
        </w:tc>
        <w:tc>
          <w:tcPr>
            <w:tcW w:w="2816" w:type="dxa"/>
          </w:tcPr>
          <w:p w14:paraId="079A83CC" w14:textId="1E68737C" w:rsidR="00311EA9" w:rsidRDefault="00ED2912" w:rsidP="00181B09">
            <w:r>
              <w:t>Primary Key</w:t>
            </w:r>
          </w:p>
        </w:tc>
      </w:tr>
      <w:tr w:rsidR="00311EA9" w14:paraId="0209C265" w14:textId="77777777" w:rsidTr="00181B09">
        <w:tc>
          <w:tcPr>
            <w:tcW w:w="1705" w:type="dxa"/>
          </w:tcPr>
          <w:p w14:paraId="2CF085E0" w14:textId="4FF55309" w:rsidR="00311EA9" w:rsidRDefault="00D40634" w:rsidP="00181B09">
            <w:proofErr w:type="spellStart"/>
            <w:r>
              <w:t>ResearchTopic</w:t>
            </w:r>
            <w:r w:rsidR="00311EA9">
              <w:t>Description</w:t>
            </w:r>
            <w:proofErr w:type="spellEnd"/>
          </w:p>
        </w:tc>
        <w:tc>
          <w:tcPr>
            <w:tcW w:w="1029" w:type="dxa"/>
          </w:tcPr>
          <w:p w14:paraId="224CA43D" w14:textId="77777777" w:rsidR="00311EA9" w:rsidRDefault="00311EA9" w:rsidP="00181B09">
            <w:r>
              <w:t>Yes</w:t>
            </w:r>
          </w:p>
        </w:tc>
        <w:tc>
          <w:tcPr>
            <w:tcW w:w="3236" w:type="dxa"/>
          </w:tcPr>
          <w:p w14:paraId="71458509" w14:textId="3B597BC4" w:rsidR="00311EA9" w:rsidRDefault="00C44415" w:rsidP="00181B09">
            <w:r>
              <w:t>Short Text</w:t>
            </w:r>
          </w:p>
        </w:tc>
        <w:tc>
          <w:tcPr>
            <w:tcW w:w="1274" w:type="dxa"/>
          </w:tcPr>
          <w:p w14:paraId="130D920C" w14:textId="114096C1" w:rsidR="00311EA9" w:rsidRDefault="00BD66CE" w:rsidP="00181B09">
            <w:r>
              <w:t>50</w:t>
            </w:r>
          </w:p>
        </w:tc>
        <w:tc>
          <w:tcPr>
            <w:tcW w:w="2816" w:type="dxa"/>
          </w:tcPr>
          <w:p w14:paraId="0AA89FDE" w14:textId="77777777" w:rsidR="00311EA9" w:rsidRDefault="00311EA9" w:rsidP="00181B09">
            <w:r>
              <w:t>-</w:t>
            </w:r>
          </w:p>
        </w:tc>
      </w:tr>
      <w:tr w:rsidR="00311EA9" w14:paraId="15D42B7A" w14:textId="77777777" w:rsidTr="00181B09">
        <w:tc>
          <w:tcPr>
            <w:tcW w:w="1705" w:type="dxa"/>
          </w:tcPr>
          <w:p w14:paraId="4B735FC0" w14:textId="6EF5A67F" w:rsidR="00311EA9" w:rsidRDefault="00311EA9" w:rsidP="00181B09">
            <w:r>
              <w:t>Level</w:t>
            </w:r>
          </w:p>
        </w:tc>
        <w:tc>
          <w:tcPr>
            <w:tcW w:w="1029" w:type="dxa"/>
          </w:tcPr>
          <w:p w14:paraId="242D3866" w14:textId="77777777" w:rsidR="00311EA9" w:rsidRDefault="00311EA9" w:rsidP="00181B09">
            <w:r>
              <w:t>Yes</w:t>
            </w:r>
          </w:p>
        </w:tc>
        <w:tc>
          <w:tcPr>
            <w:tcW w:w="3236" w:type="dxa"/>
          </w:tcPr>
          <w:p w14:paraId="75D95DE5" w14:textId="1898FBDB" w:rsidR="00311EA9" w:rsidRDefault="00C44415" w:rsidP="00181B09">
            <w:r>
              <w:t>Short Text</w:t>
            </w:r>
          </w:p>
        </w:tc>
        <w:tc>
          <w:tcPr>
            <w:tcW w:w="1274" w:type="dxa"/>
          </w:tcPr>
          <w:p w14:paraId="2EF406EA" w14:textId="2C32DA8E" w:rsidR="00311EA9" w:rsidRDefault="00ED2912" w:rsidP="00181B09">
            <w:r>
              <w:t>2</w:t>
            </w:r>
          </w:p>
        </w:tc>
        <w:tc>
          <w:tcPr>
            <w:tcW w:w="2816" w:type="dxa"/>
          </w:tcPr>
          <w:p w14:paraId="62BA0810" w14:textId="29A2B558" w:rsidR="00311EA9" w:rsidRDefault="00ED2912" w:rsidP="00181B09">
            <w:r>
              <w:t>1 – 10 inclusive</w:t>
            </w:r>
          </w:p>
        </w:tc>
      </w:tr>
    </w:tbl>
    <w:p w14:paraId="3BB15613" w14:textId="175205B5" w:rsidR="00311EA9" w:rsidRDefault="00311EA9" w:rsidP="00311EA9"/>
    <w:p w14:paraId="40B1A355" w14:textId="79D3BEA7" w:rsidR="00311EA9" w:rsidRDefault="00311EA9" w:rsidP="00311EA9"/>
    <w:p w14:paraId="4B461782" w14:textId="218D3E1A" w:rsidR="00311EA9" w:rsidRDefault="00311EA9" w:rsidP="00311EA9"/>
    <w:p w14:paraId="42943E9E" w14:textId="4C32FEB3" w:rsidR="00D606C2" w:rsidRDefault="00D606C2" w:rsidP="00311EA9"/>
    <w:p w14:paraId="5B6207EB" w14:textId="77777777" w:rsidR="00D606C2" w:rsidRDefault="00D606C2" w:rsidP="00311EA9"/>
    <w:p w14:paraId="47C7E74F" w14:textId="5B019AA3" w:rsidR="00311EA9" w:rsidRDefault="00311EA9" w:rsidP="00311EA9"/>
    <w:p w14:paraId="6796505B" w14:textId="77777777" w:rsidR="00311EA9" w:rsidRDefault="00311EA9" w:rsidP="00311EA9"/>
    <w:p w14:paraId="4752E7BD" w14:textId="1DF784E0" w:rsidR="00311EA9" w:rsidRDefault="00311EA9" w:rsidP="00311EA9">
      <w:r>
        <w:lastRenderedPageBreak/>
        <w:t>RESEARCH PROJECT</w:t>
      </w:r>
    </w:p>
    <w:tbl>
      <w:tblPr>
        <w:tblStyle w:val="TableGrid"/>
        <w:tblW w:w="10060" w:type="dxa"/>
        <w:tblLook w:val="04A0" w:firstRow="1" w:lastRow="0" w:firstColumn="1" w:lastColumn="0" w:noHBand="0" w:noVBand="1"/>
      </w:tblPr>
      <w:tblGrid>
        <w:gridCol w:w="1705"/>
        <w:gridCol w:w="1029"/>
        <w:gridCol w:w="3236"/>
        <w:gridCol w:w="1274"/>
        <w:gridCol w:w="2816"/>
      </w:tblGrid>
      <w:tr w:rsidR="00311EA9" w14:paraId="4C5C8527" w14:textId="77777777" w:rsidTr="00181B09">
        <w:tc>
          <w:tcPr>
            <w:tcW w:w="1705" w:type="dxa"/>
          </w:tcPr>
          <w:p w14:paraId="52911493" w14:textId="77777777" w:rsidR="00311EA9" w:rsidRDefault="00311EA9" w:rsidP="00181B09"/>
        </w:tc>
        <w:tc>
          <w:tcPr>
            <w:tcW w:w="1029" w:type="dxa"/>
          </w:tcPr>
          <w:p w14:paraId="22CF4038" w14:textId="77777777" w:rsidR="00311EA9" w:rsidRDefault="00311EA9" w:rsidP="00181B09">
            <w:r>
              <w:t>Required</w:t>
            </w:r>
          </w:p>
        </w:tc>
        <w:tc>
          <w:tcPr>
            <w:tcW w:w="3236" w:type="dxa"/>
          </w:tcPr>
          <w:p w14:paraId="03DF5EA4" w14:textId="77777777" w:rsidR="00311EA9" w:rsidRDefault="00311EA9" w:rsidP="00181B09">
            <w:r>
              <w:t>Data Type</w:t>
            </w:r>
          </w:p>
        </w:tc>
        <w:tc>
          <w:tcPr>
            <w:tcW w:w="1274" w:type="dxa"/>
          </w:tcPr>
          <w:p w14:paraId="2B3E7932" w14:textId="77777777" w:rsidR="00311EA9" w:rsidRDefault="00311EA9" w:rsidP="00181B09">
            <w:r>
              <w:t>Maximum Length</w:t>
            </w:r>
          </w:p>
        </w:tc>
        <w:tc>
          <w:tcPr>
            <w:tcW w:w="2816" w:type="dxa"/>
          </w:tcPr>
          <w:p w14:paraId="16BC2ECF" w14:textId="77777777" w:rsidR="00311EA9" w:rsidRDefault="00311EA9" w:rsidP="00181B09">
            <w:r>
              <w:t>Range/List/Format</w:t>
            </w:r>
          </w:p>
        </w:tc>
      </w:tr>
      <w:tr w:rsidR="00311EA9" w14:paraId="258B499B" w14:textId="77777777" w:rsidTr="00181B09">
        <w:tc>
          <w:tcPr>
            <w:tcW w:w="1705" w:type="dxa"/>
          </w:tcPr>
          <w:p w14:paraId="146D0DBA" w14:textId="77777777" w:rsidR="00311EA9" w:rsidRDefault="00311EA9" w:rsidP="00181B09">
            <w:proofErr w:type="spellStart"/>
            <w:r>
              <w:t>DoctorID</w:t>
            </w:r>
            <w:proofErr w:type="spellEnd"/>
          </w:p>
        </w:tc>
        <w:tc>
          <w:tcPr>
            <w:tcW w:w="1029" w:type="dxa"/>
          </w:tcPr>
          <w:p w14:paraId="36B442E8" w14:textId="77777777" w:rsidR="00311EA9" w:rsidRDefault="00311EA9" w:rsidP="00181B09">
            <w:r>
              <w:t>Yes</w:t>
            </w:r>
          </w:p>
        </w:tc>
        <w:tc>
          <w:tcPr>
            <w:tcW w:w="3236" w:type="dxa"/>
          </w:tcPr>
          <w:p w14:paraId="3C7789CF" w14:textId="77777777" w:rsidR="00311EA9" w:rsidRDefault="00311EA9" w:rsidP="00181B09">
            <w:r>
              <w:t>Foreign Key (DOCTOR)</w:t>
            </w:r>
          </w:p>
        </w:tc>
        <w:tc>
          <w:tcPr>
            <w:tcW w:w="1274" w:type="dxa"/>
          </w:tcPr>
          <w:p w14:paraId="50EEA7A2" w14:textId="77777777" w:rsidR="00311EA9" w:rsidRDefault="00311EA9" w:rsidP="00181B09">
            <w:r>
              <w:t>4</w:t>
            </w:r>
          </w:p>
        </w:tc>
        <w:tc>
          <w:tcPr>
            <w:tcW w:w="2816" w:type="dxa"/>
            <w:vMerge w:val="restart"/>
          </w:tcPr>
          <w:p w14:paraId="6EA1DF18" w14:textId="77777777" w:rsidR="00311EA9" w:rsidRDefault="00311EA9" w:rsidP="00181B09">
            <w:r>
              <w:t>Primary Key</w:t>
            </w:r>
          </w:p>
          <w:p w14:paraId="52F8957A" w14:textId="77777777" w:rsidR="00311EA9" w:rsidRDefault="00311EA9" w:rsidP="00181B09"/>
        </w:tc>
      </w:tr>
      <w:tr w:rsidR="00311EA9" w14:paraId="698FC4BC" w14:textId="77777777" w:rsidTr="00181B09">
        <w:tc>
          <w:tcPr>
            <w:tcW w:w="1705" w:type="dxa"/>
          </w:tcPr>
          <w:p w14:paraId="6B938271" w14:textId="77777777" w:rsidR="00311EA9" w:rsidRDefault="00311EA9" w:rsidP="00181B09">
            <w:proofErr w:type="spellStart"/>
            <w:r>
              <w:t>ResearchTopicID</w:t>
            </w:r>
            <w:proofErr w:type="spellEnd"/>
          </w:p>
        </w:tc>
        <w:tc>
          <w:tcPr>
            <w:tcW w:w="1029" w:type="dxa"/>
          </w:tcPr>
          <w:p w14:paraId="15001FAA" w14:textId="77777777" w:rsidR="00311EA9" w:rsidRDefault="00311EA9" w:rsidP="00181B09">
            <w:r>
              <w:t>Yes</w:t>
            </w:r>
          </w:p>
        </w:tc>
        <w:tc>
          <w:tcPr>
            <w:tcW w:w="3236" w:type="dxa"/>
          </w:tcPr>
          <w:p w14:paraId="40CB84EA" w14:textId="77777777" w:rsidR="00311EA9" w:rsidRDefault="00311EA9" w:rsidP="00181B09">
            <w:r>
              <w:t>Foreign Key (RESEARCH TOPIC ID)</w:t>
            </w:r>
          </w:p>
        </w:tc>
        <w:tc>
          <w:tcPr>
            <w:tcW w:w="1274" w:type="dxa"/>
          </w:tcPr>
          <w:p w14:paraId="5AB6DBC6" w14:textId="6747C0D2" w:rsidR="00311EA9" w:rsidRDefault="00ED2912" w:rsidP="00181B09">
            <w:r>
              <w:t>3</w:t>
            </w:r>
          </w:p>
        </w:tc>
        <w:tc>
          <w:tcPr>
            <w:tcW w:w="2816" w:type="dxa"/>
            <w:vMerge/>
          </w:tcPr>
          <w:p w14:paraId="341A21CF" w14:textId="77777777" w:rsidR="00311EA9" w:rsidRDefault="00311EA9" w:rsidP="00181B09"/>
        </w:tc>
      </w:tr>
      <w:tr w:rsidR="00311EA9" w14:paraId="20A43530" w14:textId="77777777" w:rsidTr="00181B09">
        <w:tc>
          <w:tcPr>
            <w:tcW w:w="1705" w:type="dxa"/>
          </w:tcPr>
          <w:p w14:paraId="4B7B4586" w14:textId="77777777" w:rsidR="00311EA9" w:rsidRDefault="00311EA9" w:rsidP="00181B09">
            <w:r>
              <w:t>Outcome</w:t>
            </w:r>
          </w:p>
        </w:tc>
        <w:tc>
          <w:tcPr>
            <w:tcW w:w="1029" w:type="dxa"/>
          </w:tcPr>
          <w:p w14:paraId="53270EBA" w14:textId="77777777" w:rsidR="00311EA9" w:rsidRDefault="00311EA9" w:rsidP="00181B09">
            <w:r>
              <w:t>Yes</w:t>
            </w:r>
          </w:p>
        </w:tc>
        <w:tc>
          <w:tcPr>
            <w:tcW w:w="3236" w:type="dxa"/>
          </w:tcPr>
          <w:p w14:paraId="1C6CE8BD" w14:textId="4231D568" w:rsidR="00311EA9" w:rsidRDefault="00C44415" w:rsidP="00181B09">
            <w:r>
              <w:t>Short Text</w:t>
            </w:r>
          </w:p>
        </w:tc>
        <w:tc>
          <w:tcPr>
            <w:tcW w:w="1274" w:type="dxa"/>
          </w:tcPr>
          <w:p w14:paraId="1929551B" w14:textId="77777777" w:rsidR="00311EA9" w:rsidRDefault="00311EA9" w:rsidP="00181B09">
            <w:r>
              <w:t>20</w:t>
            </w:r>
          </w:p>
        </w:tc>
        <w:tc>
          <w:tcPr>
            <w:tcW w:w="2816" w:type="dxa"/>
          </w:tcPr>
          <w:p w14:paraId="61B2BA5C" w14:textId="691712D8" w:rsidR="00311EA9" w:rsidRDefault="005A09A0" w:rsidP="00181B09">
            <w:r>
              <w:t>Journal article, conference paper, conference poster, book chapter, book.</w:t>
            </w:r>
          </w:p>
        </w:tc>
      </w:tr>
      <w:tr w:rsidR="00311EA9" w14:paraId="5BDCEBA2" w14:textId="77777777" w:rsidTr="00181B09">
        <w:tc>
          <w:tcPr>
            <w:tcW w:w="1705" w:type="dxa"/>
          </w:tcPr>
          <w:p w14:paraId="56993D24" w14:textId="77777777" w:rsidR="00311EA9" w:rsidRDefault="00311EA9" w:rsidP="00181B09">
            <w:r>
              <w:t>Budget</w:t>
            </w:r>
          </w:p>
        </w:tc>
        <w:tc>
          <w:tcPr>
            <w:tcW w:w="1029" w:type="dxa"/>
          </w:tcPr>
          <w:p w14:paraId="4FCB6B97" w14:textId="77777777" w:rsidR="00311EA9" w:rsidRDefault="00311EA9" w:rsidP="00181B09">
            <w:r>
              <w:t>Yes</w:t>
            </w:r>
          </w:p>
        </w:tc>
        <w:tc>
          <w:tcPr>
            <w:tcW w:w="3236" w:type="dxa"/>
          </w:tcPr>
          <w:p w14:paraId="49EB4DB5" w14:textId="28FF7DE9" w:rsidR="00311EA9" w:rsidRDefault="0025455E" w:rsidP="00181B09">
            <w:r>
              <w:t>Currency</w:t>
            </w:r>
          </w:p>
        </w:tc>
        <w:tc>
          <w:tcPr>
            <w:tcW w:w="1274" w:type="dxa"/>
          </w:tcPr>
          <w:p w14:paraId="6310E807" w14:textId="61F9A4CB" w:rsidR="00311EA9" w:rsidRDefault="00ED2912" w:rsidP="00181B09">
            <w:r>
              <w:t>7</w:t>
            </w:r>
          </w:p>
        </w:tc>
        <w:tc>
          <w:tcPr>
            <w:tcW w:w="2816" w:type="dxa"/>
          </w:tcPr>
          <w:p w14:paraId="1AA23521" w14:textId="4A6D2ED3" w:rsidR="00311EA9" w:rsidRDefault="0025455E" w:rsidP="00181B09">
            <w:r>
              <w:t>500</w:t>
            </w:r>
            <w:r w:rsidR="005A09A0">
              <w:t>.00</w:t>
            </w:r>
            <w:r>
              <w:t xml:space="preserve"> – 99,000,000</w:t>
            </w:r>
            <w:r w:rsidR="005A09A0">
              <w:t>.00 inclusive</w:t>
            </w:r>
          </w:p>
        </w:tc>
      </w:tr>
      <w:tr w:rsidR="00311EA9" w14:paraId="5C110499" w14:textId="77777777" w:rsidTr="00181B09">
        <w:tc>
          <w:tcPr>
            <w:tcW w:w="1705" w:type="dxa"/>
          </w:tcPr>
          <w:p w14:paraId="45488BFB" w14:textId="77777777" w:rsidR="00311EA9" w:rsidRDefault="00311EA9" w:rsidP="00181B09">
            <w:proofErr w:type="spellStart"/>
            <w:r>
              <w:t>EndDate</w:t>
            </w:r>
            <w:proofErr w:type="spellEnd"/>
          </w:p>
        </w:tc>
        <w:tc>
          <w:tcPr>
            <w:tcW w:w="1029" w:type="dxa"/>
          </w:tcPr>
          <w:p w14:paraId="0B2EE5C4" w14:textId="77777777" w:rsidR="00311EA9" w:rsidRDefault="00311EA9" w:rsidP="00181B09">
            <w:r>
              <w:t>Yes</w:t>
            </w:r>
          </w:p>
        </w:tc>
        <w:tc>
          <w:tcPr>
            <w:tcW w:w="3236" w:type="dxa"/>
          </w:tcPr>
          <w:p w14:paraId="213151EB" w14:textId="136A38BA" w:rsidR="00311EA9" w:rsidRDefault="0025455E" w:rsidP="00181B09">
            <w:r>
              <w:t>Date</w:t>
            </w:r>
          </w:p>
        </w:tc>
        <w:tc>
          <w:tcPr>
            <w:tcW w:w="1274" w:type="dxa"/>
          </w:tcPr>
          <w:p w14:paraId="7C20634F" w14:textId="48D96EAD" w:rsidR="00311EA9" w:rsidRDefault="005A09A0" w:rsidP="00181B09">
            <w:r>
              <w:t>10</w:t>
            </w:r>
          </w:p>
        </w:tc>
        <w:tc>
          <w:tcPr>
            <w:tcW w:w="2816" w:type="dxa"/>
          </w:tcPr>
          <w:p w14:paraId="018EBDB9" w14:textId="419A914D" w:rsidR="00311EA9" w:rsidRDefault="005A09A0" w:rsidP="00181B09">
            <w:r>
              <w:t>DD/MM/YYYY</w:t>
            </w:r>
          </w:p>
        </w:tc>
      </w:tr>
    </w:tbl>
    <w:p w14:paraId="2121D988" w14:textId="77777777" w:rsidR="00311EA9" w:rsidRDefault="00311EA9" w:rsidP="00311EA9"/>
    <w:p w14:paraId="7280046C" w14:textId="7304FB19" w:rsidR="00311EA9" w:rsidRDefault="00311EA9" w:rsidP="00311EA9">
      <w:r>
        <w:t>ALLOCATION</w:t>
      </w:r>
    </w:p>
    <w:tbl>
      <w:tblPr>
        <w:tblStyle w:val="TableGrid"/>
        <w:tblW w:w="10060" w:type="dxa"/>
        <w:tblLook w:val="04A0" w:firstRow="1" w:lastRow="0" w:firstColumn="1" w:lastColumn="0" w:noHBand="0" w:noVBand="1"/>
      </w:tblPr>
      <w:tblGrid>
        <w:gridCol w:w="1555"/>
        <w:gridCol w:w="1029"/>
        <w:gridCol w:w="2514"/>
        <w:gridCol w:w="1843"/>
        <w:gridCol w:w="3119"/>
      </w:tblGrid>
      <w:tr w:rsidR="00311EA9" w14:paraId="4C140A61" w14:textId="77777777" w:rsidTr="00181B09">
        <w:tc>
          <w:tcPr>
            <w:tcW w:w="1555" w:type="dxa"/>
          </w:tcPr>
          <w:p w14:paraId="34368D8F" w14:textId="77777777" w:rsidR="00311EA9" w:rsidRDefault="00311EA9" w:rsidP="00181B09"/>
        </w:tc>
        <w:tc>
          <w:tcPr>
            <w:tcW w:w="1029" w:type="dxa"/>
          </w:tcPr>
          <w:p w14:paraId="2BE17733" w14:textId="77777777" w:rsidR="00311EA9" w:rsidRDefault="00311EA9" w:rsidP="00181B09">
            <w:r>
              <w:t>Required</w:t>
            </w:r>
          </w:p>
        </w:tc>
        <w:tc>
          <w:tcPr>
            <w:tcW w:w="2514" w:type="dxa"/>
          </w:tcPr>
          <w:p w14:paraId="03A6A79D" w14:textId="77777777" w:rsidR="00311EA9" w:rsidRDefault="00311EA9" w:rsidP="00181B09">
            <w:r>
              <w:t>Data Type</w:t>
            </w:r>
          </w:p>
        </w:tc>
        <w:tc>
          <w:tcPr>
            <w:tcW w:w="1843" w:type="dxa"/>
          </w:tcPr>
          <w:p w14:paraId="2B78DB79" w14:textId="77777777" w:rsidR="00311EA9" w:rsidRDefault="00311EA9" w:rsidP="00181B09">
            <w:r>
              <w:t>Maximum Length</w:t>
            </w:r>
          </w:p>
        </w:tc>
        <w:tc>
          <w:tcPr>
            <w:tcW w:w="3119" w:type="dxa"/>
          </w:tcPr>
          <w:p w14:paraId="56887597" w14:textId="77777777" w:rsidR="00311EA9" w:rsidRDefault="00311EA9" w:rsidP="00181B09">
            <w:r>
              <w:t>Range/List/Format</w:t>
            </w:r>
          </w:p>
        </w:tc>
      </w:tr>
      <w:tr w:rsidR="00311EA9" w14:paraId="2DA45AE7" w14:textId="77777777" w:rsidTr="00181B09">
        <w:tc>
          <w:tcPr>
            <w:tcW w:w="1555" w:type="dxa"/>
          </w:tcPr>
          <w:p w14:paraId="37DF13FD" w14:textId="77777777" w:rsidR="00311EA9" w:rsidRDefault="00311EA9" w:rsidP="00181B09">
            <w:proofErr w:type="spellStart"/>
            <w:r>
              <w:t>AdmissionID</w:t>
            </w:r>
            <w:proofErr w:type="spellEnd"/>
          </w:p>
        </w:tc>
        <w:tc>
          <w:tcPr>
            <w:tcW w:w="1029" w:type="dxa"/>
          </w:tcPr>
          <w:p w14:paraId="040EA835" w14:textId="77777777" w:rsidR="00311EA9" w:rsidRDefault="00311EA9" w:rsidP="00181B09">
            <w:r>
              <w:t>Yes</w:t>
            </w:r>
          </w:p>
        </w:tc>
        <w:tc>
          <w:tcPr>
            <w:tcW w:w="2514" w:type="dxa"/>
          </w:tcPr>
          <w:p w14:paraId="41579DD2" w14:textId="77777777" w:rsidR="00311EA9" w:rsidRDefault="00311EA9" w:rsidP="00181B09">
            <w:r>
              <w:t>Foreign Key (ADMISSION)</w:t>
            </w:r>
          </w:p>
        </w:tc>
        <w:tc>
          <w:tcPr>
            <w:tcW w:w="1843" w:type="dxa"/>
          </w:tcPr>
          <w:p w14:paraId="594E4D57" w14:textId="77777777" w:rsidR="00311EA9" w:rsidRDefault="00311EA9" w:rsidP="00181B09">
            <w:r>
              <w:t>8</w:t>
            </w:r>
          </w:p>
        </w:tc>
        <w:tc>
          <w:tcPr>
            <w:tcW w:w="3119" w:type="dxa"/>
            <w:vMerge w:val="restart"/>
          </w:tcPr>
          <w:p w14:paraId="2BF9EA75" w14:textId="77777777" w:rsidR="00311EA9" w:rsidRDefault="00311EA9" w:rsidP="00181B09">
            <w:r>
              <w:t xml:space="preserve">Primary Key </w:t>
            </w:r>
          </w:p>
        </w:tc>
      </w:tr>
      <w:tr w:rsidR="00311EA9" w14:paraId="5FE9C160" w14:textId="77777777" w:rsidTr="00181B09">
        <w:tc>
          <w:tcPr>
            <w:tcW w:w="1555" w:type="dxa"/>
          </w:tcPr>
          <w:p w14:paraId="154025F0" w14:textId="77777777" w:rsidR="00311EA9" w:rsidRDefault="00311EA9" w:rsidP="00181B09">
            <w:proofErr w:type="spellStart"/>
            <w:r>
              <w:t>DoctorID</w:t>
            </w:r>
            <w:proofErr w:type="spellEnd"/>
          </w:p>
        </w:tc>
        <w:tc>
          <w:tcPr>
            <w:tcW w:w="1029" w:type="dxa"/>
          </w:tcPr>
          <w:p w14:paraId="58FC2FBE" w14:textId="77777777" w:rsidR="00311EA9" w:rsidRDefault="00311EA9" w:rsidP="00181B09">
            <w:r>
              <w:t>Yes</w:t>
            </w:r>
          </w:p>
        </w:tc>
        <w:tc>
          <w:tcPr>
            <w:tcW w:w="2514" w:type="dxa"/>
          </w:tcPr>
          <w:p w14:paraId="5DC077C5" w14:textId="77777777" w:rsidR="00311EA9" w:rsidRDefault="00311EA9" w:rsidP="00181B09">
            <w:r>
              <w:t>Foreign Key (DOCTOR)</w:t>
            </w:r>
          </w:p>
        </w:tc>
        <w:tc>
          <w:tcPr>
            <w:tcW w:w="1843" w:type="dxa"/>
          </w:tcPr>
          <w:p w14:paraId="3BBFA20C" w14:textId="77777777" w:rsidR="00311EA9" w:rsidRDefault="00311EA9" w:rsidP="00181B09">
            <w:r>
              <w:t>4</w:t>
            </w:r>
          </w:p>
        </w:tc>
        <w:tc>
          <w:tcPr>
            <w:tcW w:w="3119" w:type="dxa"/>
            <w:vMerge/>
          </w:tcPr>
          <w:p w14:paraId="41B88C43" w14:textId="77777777" w:rsidR="00311EA9" w:rsidRDefault="00311EA9" w:rsidP="00181B09"/>
        </w:tc>
      </w:tr>
      <w:tr w:rsidR="00311EA9" w14:paraId="26FE2F36" w14:textId="77777777" w:rsidTr="00181B09">
        <w:tc>
          <w:tcPr>
            <w:tcW w:w="1555" w:type="dxa"/>
          </w:tcPr>
          <w:p w14:paraId="25AC7451" w14:textId="3A5532C3" w:rsidR="00311EA9" w:rsidRDefault="00CC72A6" w:rsidP="00181B09">
            <w:proofErr w:type="spellStart"/>
            <w:r>
              <w:t>Doctor</w:t>
            </w:r>
            <w:r w:rsidR="00311EA9">
              <w:t>Fee</w:t>
            </w:r>
            <w:proofErr w:type="spellEnd"/>
          </w:p>
        </w:tc>
        <w:tc>
          <w:tcPr>
            <w:tcW w:w="1029" w:type="dxa"/>
          </w:tcPr>
          <w:p w14:paraId="63F7053D" w14:textId="77777777" w:rsidR="00311EA9" w:rsidRDefault="00311EA9" w:rsidP="00181B09">
            <w:r>
              <w:t>Yes</w:t>
            </w:r>
          </w:p>
        </w:tc>
        <w:tc>
          <w:tcPr>
            <w:tcW w:w="2514" w:type="dxa"/>
          </w:tcPr>
          <w:p w14:paraId="1690EFBF" w14:textId="77777777" w:rsidR="00311EA9" w:rsidRDefault="00311EA9" w:rsidP="00181B09">
            <w:r>
              <w:t>Currency</w:t>
            </w:r>
          </w:p>
        </w:tc>
        <w:tc>
          <w:tcPr>
            <w:tcW w:w="1843" w:type="dxa"/>
          </w:tcPr>
          <w:p w14:paraId="514A2C28" w14:textId="77777777" w:rsidR="00311EA9" w:rsidRDefault="00311EA9" w:rsidP="00181B09">
            <w:r>
              <w:t>5</w:t>
            </w:r>
          </w:p>
        </w:tc>
        <w:tc>
          <w:tcPr>
            <w:tcW w:w="3119" w:type="dxa"/>
          </w:tcPr>
          <w:p w14:paraId="258CD618" w14:textId="77777777" w:rsidR="00311EA9" w:rsidRDefault="00311EA9" w:rsidP="00181B09">
            <w:r>
              <w:t>10.00 – 500.00 inclusive</w:t>
            </w:r>
          </w:p>
        </w:tc>
      </w:tr>
      <w:tr w:rsidR="00311EA9" w14:paraId="3DBEDE70" w14:textId="77777777" w:rsidTr="00181B09">
        <w:tc>
          <w:tcPr>
            <w:tcW w:w="1555" w:type="dxa"/>
          </w:tcPr>
          <w:p w14:paraId="0065F1F4" w14:textId="77777777" w:rsidR="00311EA9" w:rsidRDefault="00311EA9" w:rsidP="00181B09">
            <w:r>
              <w:t>Role</w:t>
            </w:r>
          </w:p>
        </w:tc>
        <w:tc>
          <w:tcPr>
            <w:tcW w:w="1029" w:type="dxa"/>
          </w:tcPr>
          <w:p w14:paraId="61FFCE1E" w14:textId="77777777" w:rsidR="00311EA9" w:rsidRDefault="00311EA9" w:rsidP="00181B09">
            <w:r>
              <w:t>Yes</w:t>
            </w:r>
          </w:p>
        </w:tc>
        <w:tc>
          <w:tcPr>
            <w:tcW w:w="2514" w:type="dxa"/>
          </w:tcPr>
          <w:p w14:paraId="2D9342BF" w14:textId="5D651DA3" w:rsidR="00311EA9" w:rsidRDefault="00C44415" w:rsidP="00181B09">
            <w:r>
              <w:t>Short Text</w:t>
            </w:r>
          </w:p>
        </w:tc>
        <w:tc>
          <w:tcPr>
            <w:tcW w:w="1843" w:type="dxa"/>
          </w:tcPr>
          <w:p w14:paraId="05746631" w14:textId="77777777" w:rsidR="00311EA9" w:rsidRDefault="00311EA9" w:rsidP="00181B09">
            <w:r>
              <w:t>9</w:t>
            </w:r>
          </w:p>
        </w:tc>
        <w:tc>
          <w:tcPr>
            <w:tcW w:w="3119" w:type="dxa"/>
          </w:tcPr>
          <w:p w14:paraId="5D81203E" w14:textId="77777777" w:rsidR="00311EA9" w:rsidRDefault="00311EA9" w:rsidP="00181B09">
            <w:r>
              <w:t>Primary, Secondary</w:t>
            </w:r>
          </w:p>
        </w:tc>
      </w:tr>
    </w:tbl>
    <w:p w14:paraId="09D604BA" w14:textId="675E2087" w:rsidR="00311EA9" w:rsidRDefault="00311EA9"/>
    <w:p w14:paraId="6ADF3827" w14:textId="77777777" w:rsidR="00311EA9" w:rsidRDefault="00311EA9" w:rsidP="00311EA9">
      <w:r>
        <w:t>PRESCRIPTION</w:t>
      </w:r>
    </w:p>
    <w:tbl>
      <w:tblPr>
        <w:tblStyle w:val="TableGrid"/>
        <w:tblW w:w="10060" w:type="dxa"/>
        <w:tblLook w:val="04A0" w:firstRow="1" w:lastRow="0" w:firstColumn="1" w:lastColumn="0" w:noHBand="0" w:noVBand="1"/>
      </w:tblPr>
      <w:tblGrid>
        <w:gridCol w:w="2018"/>
        <w:gridCol w:w="1103"/>
        <w:gridCol w:w="2582"/>
        <w:gridCol w:w="1757"/>
        <w:gridCol w:w="2600"/>
      </w:tblGrid>
      <w:tr w:rsidR="00311EA9" w14:paraId="31C6D63C" w14:textId="77777777" w:rsidTr="00BD66CE">
        <w:tc>
          <w:tcPr>
            <w:tcW w:w="1718" w:type="dxa"/>
          </w:tcPr>
          <w:p w14:paraId="107A1BEB" w14:textId="77777777" w:rsidR="00311EA9" w:rsidRDefault="00311EA9" w:rsidP="00181B09"/>
        </w:tc>
        <w:tc>
          <w:tcPr>
            <w:tcW w:w="1112" w:type="dxa"/>
          </w:tcPr>
          <w:p w14:paraId="378DC1A4" w14:textId="77777777" w:rsidR="00311EA9" w:rsidRDefault="00311EA9" w:rsidP="00181B09">
            <w:r>
              <w:t>Required</w:t>
            </w:r>
          </w:p>
        </w:tc>
        <w:tc>
          <w:tcPr>
            <w:tcW w:w="2710" w:type="dxa"/>
          </w:tcPr>
          <w:p w14:paraId="544A7E0E" w14:textId="77777777" w:rsidR="00311EA9" w:rsidRDefault="00311EA9" w:rsidP="00181B09">
            <w:r>
              <w:t>Data Type</w:t>
            </w:r>
          </w:p>
        </w:tc>
        <w:tc>
          <w:tcPr>
            <w:tcW w:w="1834" w:type="dxa"/>
          </w:tcPr>
          <w:p w14:paraId="48D2B1E2" w14:textId="77777777" w:rsidR="00311EA9" w:rsidRDefault="00311EA9" w:rsidP="00181B09">
            <w:r>
              <w:t>Maximum Length</w:t>
            </w:r>
          </w:p>
        </w:tc>
        <w:tc>
          <w:tcPr>
            <w:tcW w:w="2686" w:type="dxa"/>
          </w:tcPr>
          <w:p w14:paraId="55FEF9ED" w14:textId="77777777" w:rsidR="00311EA9" w:rsidRDefault="00311EA9" w:rsidP="00181B09">
            <w:r>
              <w:t>Range/List/Format</w:t>
            </w:r>
          </w:p>
        </w:tc>
      </w:tr>
      <w:tr w:rsidR="00311EA9" w14:paraId="190943B6" w14:textId="77777777" w:rsidTr="00BD66CE">
        <w:tc>
          <w:tcPr>
            <w:tcW w:w="1718" w:type="dxa"/>
          </w:tcPr>
          <w:p w14:paraId="34158D2C" w14:textId="77777777" w:rsidR="00311EA9" w:rsidRDefault="00311EA9" w:rsidP="00181B09">
            <w:proofErr w:type="spellStart"/>
            <w:r>
              <w:t>AdmissionID</w:t>
            </w:r>
            <w:proofErr w:type="spellEnd"/>
          </w:p>
        </w:tc>
        <w:tc>
          <w:tcPr>
            <w:tcW w:w="1112" w:type="dxa"/>
          </w:tcPr>
          <w:p w14:paraId="39D58E80" w14:textId="77777777" w:rsidR="00311EA9" w:rsidRDefault="00311EA9" w:rsidP="00181B09">
            <w:r>
              <w:t>Yes</w:t>
            </w:r>
          </w:p>
        </w:tc>
        <w:tc>
          <w:tcPr>
            <w:tcW w:w="2710" w:type="dxa"/>
          </w:tcPr>
          <w:p w14:paraId="50C8A335" w14:textId="77777777" w:rsidR="00311EA9" w:rsidRDefault="00311EA9" w:rsidP="00181B09">
            <w:r>
              <w:t>Foreign Key (ADMISSION)</w:t>
            </w:r>
          </w:p>
        </w:tc>
        <w:tc>
          <w:tcPr>
            <w:tcW w:w="1834" w:type="dxa"/>
          </w:tcPr>
          <w:p w14:paraId="3C2A18DF" w14:textId="77777777" w:rsidR="00311EA9" w:rsidRDefault="00311EA9" w:rsidP="00181B09">
            <w:r>
              <w:t>8</w:t>
            </w:r>
          </w:p>
        </w:tc>
        <w:tc>
          <w:tcPr>
            <w:tcW w:w="2686" w:type="dxa"/>
            <w:vMerge w:val="restart"/>
          </w:tcPr>
          <w:p w14:paraId="3608FD14" w14:textId="77777777" w:rsidR="00311EA9" w:rsidRDefault="00311EA9" w:rsidP="00181B09">
            <w:r>
              <w:t>Primary Key</w:t>
            </w:r>
          </w:p>
          <w:p w14:paraId="11E1A87B" w14:textId="77777777" w:rsidR="00311EA9" w:rsidRDefault="00311EA9" w:rsidP="00181B09"/>
        </w:tc>
      </w:tr>
      <w:tr w:rsidR="00311EA9" w14:paraId="15EA6AEC" w14:textId="77777777" w:rsidTr="00BD66CE">
        <w:tc>
          <w:tcPr>
            <w:tcW w:w="1718" w:type="dxa"/>
          </w:tcPr>
          <w:p w14:paraId="13776C78" w14:textId="77777777" w:rsidR="00311EA9" w:rsidRDefault="00311EA9" w:rsidP="00181B09">
            <w:proofErr w:type="spellStart"/>
            <w:r>
              <w:t>MedicationID</w:t>
            </w:r>
            <w:proofErr w:type="spellEnd"/>
          </w:p>
        </w:tc>
        <w:tc>
          <w:tcPr>
            <w:tcW w:w="1112" w:type="dxa"/>
          </w:tcPr>
          <w:p w14:paraId="6788F8C7" w14:textId="77777777" w:rsidR="00311EA9" w:rsidRDefault="00311EA9" w:rsidP="00181B09">
            <w:r>
              <w:t>Yes</w:t>
            </w:r>
          </w:p>
        </w:tc>
        <w:tc>
          <w:tcPr>
            <w:tcW w:w="2710" w:type="dxa"/>
          </w:tcPr>
          <w:p w14:paraId="0CBCEB8C" w14:textId="77777777" w:rsidR="00311EA9" w:rsidRDefault="00311EA9" w:rsidP="00181B09">
            <w:r>
              <w:t>Foreign Key (MEDICATION)</w:t>
            </w:r>
          </w:p>
        </w:tc>
        <w:tc>
          <w:tcPr>
            <w:tcW w:w="1834" w:type="dxa"/>
          </w:tcPr>
          <w:p w14:paraId="46A519FF" w14:textId="1890D6E7" w:rsidR="00311EA9" w:rsidRDefault="00BA6964" w:rsidP="00181B09">
            <w:r>
              <w:t>4</w:t>
            </w:r>
          </w:p>
        </w:tc>
        <w:tc>
          <w:tcPr>
            <w:tcW w:w="2686" w:type="dxa"/>
            <w:vMerge/>
          </w:tcPr>
          <w:p w14:paraId="46E3380F" w14:textId="77777777" w:rsidR="00311EA9" w:rsidRDefault="00311EA9" w:rsidP="00181B09"/>
        </w:tc>
      </w:tr>
      <w:tr w:rsidR="00311EA9" w14:paraId="2F98D53C" w14:textId="77777777" w:rsidTr="00BD66CE">
        <w:tc>
          <w:tcPr>
            <w:tcW w:w="1718" w:type="dxa"/>
          </w:tcPr>
          <w:p w14:paraId="5D14A08C" w14:textId="77777777" w:rsidR="00311EA9" w:rsidRDefault="00311EA9" w:rsidP="00181B09">
            <w:proofErr w:type="spellStart"/>
            <w:r>
              <w:t>PrescriptionDate</w:t>
            </w:r>
            <w:proofErr w:type="spellEnd"/>
          </w:p>
        </w:tc>
        <w:tc>
          <w:tcPr>
            <w:tcW w:w="1112" w:type="dxa"/>
          </w:tcPr>
          <w:p w14:paraId="7B5FF944" w14:textId="77777777" w:rsidR="00311EA9" w:rsidRDefault="00311EA9" w:rsidP="00181B09">
            <w:r>
              <w:t>Yes</w:t>
            </w:r>
          </w:p>
        </w:tc>
        <w:tc>
          <w:tcPr>
            <w:tcW w:w="2710" w:type="dxa"/>
          </w:tcPr>
          <w:p w14:paraId="2BEAA0D0" w14:textId="11FBF64A" w:rsidR="00311EA9" w:rsidRDefault="004C712E" w:rsidP="00181B09">
            <w:r>
              <w:t>Date</w:t>
            </w:r>
          </w:p>
        </w:tc>
        <w:tc>
          <w:tcPr>
            <w:tcW w:w="1834" w:type="dxa"/>
          </w:tcPr>
          <w:p w14:paraId="63280FD2" w14:textId="2A029DBB" w:rsidR="00311EA9" w:rsidRDefault="005A09A0" w:rsidP="00181B09">
            <w:r>
              <w:t>10</w:t>
            </w:r>
          </w:p>
        </w:tc>
        <w:tc>
          <w:tcPr>
            <w:tcW w:w="2686" w:type="dxa"/>
          </w:tcPr>
          <w:p w14:paraId="12F3D757" w14:textId="4A401768" w:rsidR="00311EA9" w:rsidRDefault="005A09A0" w:rsidP="00181B09">
            <w:r>
              <w:t>DD/MM/YYYY</w:t>
            </w:r>
            <w:r w:rsidR="00B5486E">
              <w:t xml:space="preserve"> – Today’s date</w:t>
            </w:r>
          </w:p>
        </w:tc>
      </w:tr>
      <w:tr w:rsidR="00311EA9" w14:paraId="3B25AC6D" w14:textId="77777777" w:rsidTr="00BD66CE">
        <w:tc>
          <w:tcPr>
            <w:tcW w:w="1718" w:type="dxa"/>
          </w:tcPr>
          <w:p w14:paraId="15393438" w14:textId="139E4D97" w:rsidR="00311EA9" w:rsidRDefault="00D40634" w:rsidP="00181B09">
            <w:proofErr w:type="spellStart"/>
            <w:r>
              <w:t>Prescription</w:t>
            </w:r>
            <w:r w:rsidR="00311EA9">
              <w:t>Amount</w:t>
            </w:r>
            <w:proofErr w:type="spellEnd"/>
          </w:p>
        </w:tc>
        <w:tc>
          <w:tcPr>
            <w:tcW w:w="1112" w:type="dxa"/>
          </w:tcPr>
          <w:p w14:paraId="4E94FE84" w14:textId="77777777" w:rsidR="00311EA9" w:rsidRDefault="00311EA9" w:rsidP="00181B09">
            <w:r>
              <w:t>Yes</w:t>
            </w:r>
          </w:p>
        </w:tc>
        <w:tc>
          <w:tcPr>
            <w:tcW w:w="2710" w:type="dxa"/>
          </w:tcPr>
          <w:p w14:paraId="44F4F44E" w14:textId="2DF2FD9A" w:rsidR="00311EA9" w:rsidRDefault="008978B7" w:rsidP="00181B09">
            <w:r>
              <w:t>Number</w:t>
            </w:r>
          </w:p>
        </w:tc>
        <w:tc>
          <w:tcPr>
            <w:tcW w:w="1834" w:type="dxa"/>
          </w:tcPr>
          <w:p w14:paraId="044D32D3" w14:textId="77777777" w:rsidR="00311EA9" w:rsidRDefault="00311EA9" w:rsidP="00181B09">
            <w:r>
              <w:t>10</w:t>
            </w:r>
          </w:p>
        </w:tc>
        <w:tc>
          <w:tcPr>
            <w:tcW w:w="2686" w:type="dxa"/>
          </w:tcPr>
          <w:p w14:paraId="20A37E01" w14:textId="4BC9774A" w:rsidR="00311EA9" w:rsidRDefault="005A09A0" w:rsidP="00181B09">
            <w:r>
              <w:t>1 – 150 inclusive</w:t>
            </w:r>
          </w:p>
        </w:tc>
      </w:tr>
    </w:tbl>
    <w:p w14:paraId="2F54B70D" w14:textId="77777777" w:rsidR="00311EA9" w:rsidRDefault="00311EA9" w:rsidP="00311EA9"/>
    <w:p w14:paraId="5FFF4550" w14:textId="6B7A34AE" w:rsidR="00311EA9" w:rsidRDefault="00311EA9" w:rsidP="00311EA9">
      <w:r>
        <w:t>ADMISSION</w:t>
      </w:r>
    </w:p>
    <w:tbl>
      <w:tblPr>
        <w:tblStyle w:val="TableGrid"/>
        <w:tblW w:w="10060" w:type="dxa"/>
        <w:tblLook w:val="04A0" w:firstRow="1" w:lastRow="0" w:firstColumn="1" w:lastColumn="0" w:noHBand="0" w:noVBand="1"/>
      </w:tblPr>
      <w:tblGrid>
        <w:gridCol w:w="2162"/>
        <w:gridCol w:w="1029"/>
        <w:gridCol w:w="2070"/>
        <w:gridCol w:w="1750"/>
        <w:gridCol w:w="3049"/>
      </w:tblGrid>
      <w:tr w:rsidR="00311EA9" w14:paraId="53D73453" w14:textId="77777777" w:rsidTr="00665352">
        <w:tc>
          <w:tcPr>
            <w:tcW w:w="1695" w:type="dxa"/>
          </w:tcPr>
          <w:p w14:paraId="5F12F4DD" w14:textId="77777777" w:rsidR="00311EA9" w:rsidRDefault="00311EA9" w:rsidP="00181B09"/>
        </w:tc>
        <w:tc>
          <w:tcPr>
            <w:tcW w:w="1029" w:type="dxa"/>
          </w:tcPr>
          <w:p w14:paraId="7548A437" w14:textId="77777777" w:rsidR="00311EA9" w:rsidRDefault="00311EA9" w:rsidP="00181B09">
            <w:r>
              <w:t>Required</w:t>
            </w:r>
          </w:p>
        </w:tc>
        <w:tc>
          <w:tcPr>
            <w:tcW w:w="2233" w:type="dxa"/>
          </w:tcPr>
          <w:p w14:paraId="7ED0BB53" w14:textId="77777777" w:rsidR="00311EA9" w:rsidRDefault="00311EA9" w:rsidP="00181B09">
            <w:r>
              <w:t>Data Type</w:t>
            </w:r>
          </w:p>
        </w:tc>
        <w:tc>
          <w:tcPr>
            <w:tcW w:w="1857" w:type="dxa"/>
          </w:tcPr>
          <w:p w14:paraId="28AF6E58" w14:textId="77777777" w:rsidR="00311EA9" w:rsidRDefault="00311EA9" w:rsidP="00181B09">
            <w:r>
              <w:t>Maximum Length</w:t>
            </w:r>
          </w:p>
        </w:tc>
        <w:tc>
          <w:tcPr>
            <w:tcW w:w="3246" w:type="dxa"/>
          </w:tcPr>
          <w:p w14:paraId="6D28DDF0" w14:textId="77777777" w:rsidR="00311EA9" w:rsidRDefault="00311EA9" w:rsidP="00181B09">
            <w:r>
              <w:t>Range/List/Format</w:t>
            </w:r>
          </w:p>
        </w:tc>
      </w:tr>
      <w:tr w:rsidR="00311EA9" w14:paraId="4B4E3B64" w14:textId="77777777" w:rsidTr="00665352">
        <w:tc>
          <w:tcPr>
            <w:tcW w:w="1695" w:type="dxa"/>
          </w:tcPr>
          <w:p w14:paraId="01FF42FA" w14:textId="77777777" w:rsidR="00311EA9" w:rsidRDefault="00311EA9" w:rsidP="00181B09">
            <w:proofErr w:type="spellStart"/>
            <w:r>
              <w:t>AdmissionID</w:t>
            </w:r>
            <w:proofErr w:type="spellEnd"/>
          </w:p>
        </w:tc>
        <w:tc>
          <w:tcPr>
            <w:tcW w:w="1029" w:type="dxa"/>
          </w:tcPr>
          <w:p w14:paraId="38B916BC" w14:textId="77777777" w:rsidR="00311EA9" w:rsidRDefault="00311EA9" w:rsidP="00181B09">
            <w:r>
              <w:t>Yes</w:t>
            </w:r>
          </w:p>
        </w:tc>
        <w:tc>
          <w:tcPr>
            <w:tcW w:w="2233" w:type="dxa"/>
          </w:tcPr>
          <w:p w14:paraId="2FAA00B1" w14:textId="77777777" w:rsidR="00311EA9" w:rsidRDefault="00311EA9" w:rsidP="00181B09">
            <w:r>
              <w:t>Auto-Number</w:t>
            </w:r>
          </w:p>
        </w:tc>
        <w:tc>
          <w:tcPr>
            <w:tcW w:w="1857" w:type="dxa"/>
          </w:tcPr>
          <w:p w14:paraId="27E96157" w14:textId="77777777" w:rsidR="00311EA9" w:rsidRDefault="00311EA9" w:rsidP="00181B09">
            <w:r>
              <w:t>8</w:t>
            </w:r>
          </w:p>
        </w:tc>
        <w:tc>
          <w:tcPr>
            <w:tcW w:w="3246" w:type="dxa"/>
          </w:tcPr>
          <w:p w14:paraId="3F4814AE" w14:textId="77777777" w:rsidR="00311EA9" w:rsidRDefault="00311EA9" w:rsidP="00181B09">
            <w:r>
              <w:t xml:space="preserve">Primary Key </w:t>
            </w:r>
          </w:p>
        </w:tc>
      </w:tr>
      <w:tr w:rsidR="00311EA9" w14:paraId="1BCDCB9D" w14:textId="77777777" w:rsidTr="00665352">
        <w:tc>
          <w:tcPr>
            <w:tcW w:w="1695" w:type="dxa"/>
          </w:tcPr>
          <w:p w14:paraId="13493F8D" w14:textId="2B18BD9C" w:rsidR="00311EA9" w:rsidRDefault="00D40634" w:rsidP="00181B09">
            <w:proofErr w:type="spellStart"/>
            <w:r>
              <w:t>Admission</w:t>
            </w:r>
            <w:r w:rsidR="00311EA9">
              <w:t>Description</w:t>
            </w:r>
            <w:proofErr w:type="spellEnd"/>
          </w:p>
        </w:tc>
        <w:tc>
          <w:tcPr>
            <w:tcW w:w="1029" w:type="dxa"/>
          </w:tcPr>
          <w:p w14:paraId="7C17BDFD" w14:textId="77777777" w:rsidR="00311EA9" w:rsidRDefault="00311EA9" w:rsidP="00181B09">
            <w:r>
              <w:t>Yes</w:t>
            </w:r>
          </w:p>
        </w:tc>
        <w:tc>
          <w:tcPr>
            <w:tcW w:w="2233" w:type="dxa"/>
          </w:tcPr>
          <w:p w14:paraId="35E094D6" w14:textId="1F382C04" w:rsidR="00311EA9" w:rsidRDefault="00C44415" w:rsidP="00181B09">
            <w:r>
              <w:t>Short Text</w:t>
            </w:r>
          </w:p>
        </w:tc>
        <w:tc>
          <w:tcPr>
            <w:tcW w:w="1857" w:type="dxa"/>
          </w:tcPr>
          <w:p w14:paraId="03BAAE63" w14:textId="77777777" w:rsidR="00311EA9" w:rsidRDefault="00311EA9" w:rsidP="00181B09">
            <w:r>
              <w:t>250</w:t>
            </w:r>
          </w:p>
        </w:tc>
        <w:tc>
          <w:tcPr>
            <w:tcW w:w="3246" w:type="dxa"/>
          </w:tcPr>
          <w:p w14:paraId="2BC0BADF" w14:textId="77777777" w:rsidR="00311EA9" w:rsidRDefault="00311EA9" w:rsidP="00181B09">
            <w:r>
              <w:t>-</w:t>
            </w:r>
          </w:p>
        </w:tc>
      </w:tr>
      <w:tr w:rsidR="00311EA9" w14:paraId="5A978C5D" w14:textId="77777777" w:rsidTr="00665352">
        <w:tc>
          <w:tcPr>
            <w:tcW w:w="1695" w:type="dxa"/>
          </w:tcPr>
          <w:p w14:paraId="41090E44" w14:textId="43866ED3" w:rsidR="00311EA9" w:rsidRDefault="00D40634" w:rsidP="00181B09">
            <w:proofErr w:type="spellStart"/>
            <w:r>
              <w:t>Admission</w:t>
            </w:r>
            <w:r w:rsidR="00311EA9">
              <w:t>Status</w:t>
            </w:r>
            <w:proofErr w:type="spellEnd"/>
          </w:p>
        </w:tc>
        <w:tc>
          <w:tcPr>
            <w:tcW w:w="1029" w:type="dxa"/>
          </w:tcPr>
          <w:p w14:paraId="13752471" w14:textId="77777777" w:rsidR="00311EA9" w:rsidRDefault="00311EA9" w:rsidP="00181B09">
            <w:r>
              <w:t>Yes</w:t>
            </w:r>
          </w:p>
        </w:tc>
        <w:tc>
          <w:tcPr>
            <w:tcW w:w="2233" w:type="dxa"/>
          </w:tcPr>
          <w:p w14:paraId="1003BF72" w14:textId="3C27F2FD" w:rsidR="00311EA9" w:rsidRDefault="00C44415" w:rsidP="00181B09">
            <w:r>
              <w:t>Short Text</w:t>
            </w:r>
          </w:p>
        </w:tc>
        <w:tc>
          <w:tcPr>
            <w:tcW w:w="1857" w:type="dxa"/>
          </w:tcPr>
          <w:p w14:paraId="7AD43B52" w14:textId="77777777" w:rsidR="00311EA9" w:rsidRDefault="00311EA9" w:rsidP="00181B09">
            <w:r>
              <w:t>20</w:t>
            </w:r>
          </w:p>
        </w:tc>
        <w:tc>
          <w:tcPr>
            <w:tcW w:w="3246" w:type="dxa"/>
          </w:tcPr>
          <w:p w14:paraId="3AF4C0DC" w14:textId="6B883C75" w:rsidR="00311EA9" w:rsidRDefault="00311EA9" w:rsidP="00181B09">
            <w:r>
              <w:t>Current, Complete</w:t>
            </w:r>
            <w:r w:rsidR="00665352">
              <w:t>, Closed, Billed</w:t>
            </w:r>
          </w:p>
        </w:tc>
      </w:tr>
      <w:tr w:rsidR="00311EA9" w14:paraId="69F8A599" w14:textId="77777777" w:rsidTr="00665352">
        <w:tc>
          <w:tcPr>
            <w:tcW w:w="1695" w:type="dxa"/>
          </w:tcPr>
          <w:p w14:paraId="02F0C0D4" w14:textId="77777777" w:rsidR="00311EA9" w:rsidRDefault="00311EA9" w:rsidP="00181B09">
            <w:proofErr w:type="spellStart"/>
            <w:r>
              <w:t>AdmissionDate</w:t>
            </w:r>
            <w:proofErr w:type="spellEnd"/>
          </w:p>
        </w:tc>
        <w:tc>
          <w:tcPr>
            <w:tcW w:w="1029" w:type="dxa"/>
          </w:tcPr>
          <w:p w14:paraId="69222DD9" w14:textId="77777777" w:rsidR="00311EA9" w:rsidRDefault="00311EA9" w:rsidP="00181B09">
            <w:r>
              <w:t>Yes</w:t>
            </w:r>
          </w:p>
        </w:tc>
        <w:tc>
          <w:tcPr>
            <w:tcW w:w="2233" w:type="dxa"/>
          </w:tcPr>
          <w:p w14:paraId="5F45DDCF" w14:textId="77777777" w:rsidR="00311EA9" w:rsidRDefault="00311EA9" w:rsidP="00181B09">
            <w:r>
              <w:t>Date</w:t>
            </w:r>
          </w:p>
        </w:tc>
        <w:tc>
          <w:tcPr>
            <w:tcW w:w="1857" w:type="dxa"/>
          </w:tcPr>
          <w:p w14:paraId="165B4856" w14:textId="77777777" w:rsidR="00311EA9" w:rsidRDefault="00311EA9" w:rsidP="00181B09">
            <w:r>
              <w:t>10</w:t>
            </w:r>
          </w:p>
        </w:tc>
        <w:tc>
          <w:tcPr>
            <w:tcW w:w="3246" w:type="dxa"/>
          </w:tcPr>
          <w:p w14:paraId="46F2C191" w14:textId="77777777" w:rsidR="00311EA9" w:rsidRDefault="00311EA9" w:rsidP="00181B09">
            <w:r>
              <w:t>DD/MM/YYYY</w:t>
            </w:r>
          </w:p>
        </w:tc>
      </w:tr>
      <w:tr w:rsidR="00311EA9" w14:paraId="4B794203" w14:textId="77777777" w:rsidTr="00665352">
        <w:tc>
          <w:tcPr>
            <w:tcW w:w="1695" w:type="dxa"/>
          </w:tcPr>
          <w:p w14:paraId="02F5DB31" w14:textId="77777777" w:rsidR="00311EA9" w:rsidRDefault="00311EA9" w:rsidP="00181B09">
            <w:proofErr w:type="spellStart"/>
            <w:r>
              <w:t>PatientID</w:t>
            </w:r>
            <w:proofErr w:type="spellEnd"/>
          </w:p>
        </w:tc>
        <w:tc>
          <w:tcPr>
            <w:tcW w:w="1029" w:type="dxa"/>
          </w:tcPr>
          <w:p w14:paraId="2CE69CE7" w14:textId="77777777" w:rsidR="00311EA9" w:rsidRDefault="00311EA9" w:rsidP="00181B09">
            <w:r>
              <w:t>Yes</w:t>
            </w:r>
          </w:p>
        </w:tc>
        <w:tc>
          <w:tcPr>
            <w:tcW w:w="2233" w:type="dxa"/>
          </w:tcPr>
          <w:p w14:paraId="261E02F1" w14:textId="77777777" w:rsidR="00311EA9" w:rsidRDefault="00311EA9" w:rsidP="00181B09">
            <w:r>
              <w:t>Foreign Key (PATIENT)</w:t>
            </w:r>
          </w:p>
        </w:tc>
        <w:tc>
          <w:tcPr>
            <w:tcW w:w="1857" w:type="dxa"/>
          </w:tcPr>
          <w:p w14:paraId="6863AACB" w14:textId="77777777" w:rsidR="00311EA9" w:rsidRDefault="00311EA9" w:rsidP="00181B09">
            <w:r>
              <w:t>8</w:t>
            </w:r>
          </w:p>
        </w:tc>
        <w:tc>
          <w:tcPr>
            <w:tcW w:w="3246" w:type="dxa"/>
          </w:tcPr>
          <w:p w14:paraId="529C2661" w14:textId="77777777" w:rsidR="00311EA9" w:rsidRDefault="00311EA9" w:rsidP="00181B09">
            <w:r>
              <w:t>-</w:t>
            </w:r>
          </w:p>
        </w:tc>
      </w:tr>
      <w:tr w:rsidR="00311EA9" w14:paraId="76CB89E2" w14:textId="77777777" w:rsidTr="00665352">
        <w:tc>
          <w:tcPr>
            <w:tcW w:w="1695" w:type="dxa"/>
          </w:tcPr>
          <w:p w14:paraId="05E640B7" w14:textId="77777777" w:rsidR="00311EA9" w:rsidRDefault="00311EA9" w:rsidP="00181B09">
            <w:proofErr w:type="spellStart"/>
            <w:r>
              <w:t>WardID</w:t>
            </w:r>
            <w:proofErr w:type="spellEnd"/>
          </w:p>
        </w:tc>
        <w:tc>
          <w:tcPr>
            <w:tcW w:w="1029" w:type="dxa"/>
          </w:tcPr>
          <w:p w14:paraId="6D4D54DD" w14:textId="77777777" w:rsidR="00311EA9" w:rsidRDefault="00311EA9" w:rsidP="00181B09">
            <w:r>
              <w:t>Yes</w:t>
            </w:r>
          </w:p>
        </w:tc>
        <w:tc>
          <w:tcPr>
            <w:tcW w:w="2233" w:type="dxa"/>
          </w:tcPr>
          <w:p w14:paraId="4ABD9ED1" w14:textId="77777777" w:rsidR="00311EA9" w:rsidRDefault="00311EA9" w:rsidP="00181B09">
            <w:r>
              <w:t>Foreign Key (WARD)</w:t>
            </w:r>
          </w:p>
        </w:tc>
        <w:tc>
          <w:tcPr>
            <w:tcW w:w="1857" w:type="dxa"/>
          </w:tcPr>
          <w:p w14:paraId="67828D91" w14:textId="77777777" w:rsidR="00311EA9" w:rsidRDefault="00311EA9" w:rsidP="00181B09">
            <w:r>
              <w:t>2</w:t>
            </w:r>
          </w:p>
        </w:tc>
        <w:tc>
          <w:tcPr>
            <w:tcW w:w="3246" w:type="dxa"/>
          </w:tcPr>
          <w:p w14:paraId="167DE51F" w14:textId="77777777" w:rsidR="00311EA9" w:rsidRDefault="00311EA9" w:rsidP="00181B09">
            <w:r>
              <w:t>-</w:t>
            </w:r>
          </w:p>
        </w:tc>
      </w:tr>
    </w:tbl>
    <w:p w14:paraId="2112D76D" w14:textId="3241F0DE" w:rsidR="00311EA9" w:rsidRDefault="008008AC" w:rsidP="008008AC">
      <w:r w:rsidRPr="008008AC">
        <w:t>Addictions Pandemics Allergies Diabetes Pain and Pain Relief Cardiovascular</w:t>
      </w:r>
    </w:p>
    <w:sectPr w:rsidR="00311EA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4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125C"/>
    <w:rsid w:val="000443B7"/>
    <w:rsid w:val="0006063C"/>
    <w:rsid w:val="000E1F3A"/>
    <w:rsid w:val="00102BD7"/>
    <w:rsid w:val="00103BB3"/>
    <w:rsid w:val="00112C7A"/>
    <w:rsid w:val="00137C68"/>
    <w:rsid w:val="00144367"/>
    <w:rsid w:val="001609B5"/>
    <w:rsid w:val="0018634D"/>
    <w:rsid w:val="001967EB"/>
    <w:rsid w:val="001E435B"/>
    <w:rsid w:val="001E4DBA"/>
    <w:rsid w:val="002417D5"/>
    <w:rsid w:val="00251190"/>
    <w:rsid w:val="0025455E"/>
    <w:rsid w:val="002B6FC5"/>
    <w:rsid w:val="002B7419"/>
    <w:rsid w:val="002C4AC7"/>
    <w:rsid w:val="002F5543"/>
    <w:rsid w:val="00311EA9"/>
    <w:rsid w:val="003302E2"/>
    <w:rsid w:val="003B4239"/>
    <w:rsid w:val="003F0EF2"/>
    <w:rsid w:val="00415173"/>
    <w:rsid w:val="00424DEE"/>
    <w:rsid w:val="00440A5C"/>
    <w:rsid w:val="0046125C"/>
    <w:rsid w:val="004C712E"/>
    <w:rsid w:val="004D6B58"/>
    <w:rsid w:val="004F2190"/>
    <w:rsid w:val="004F7B8E"/>
    <w:rsid w:val="00502D1B"/>
    <w:rsid w:val="005043ED"/>
    <w:rsid w:val="00542596"/>
    <w:rsid w:val="005A09A0"/>
    <w:rsid w:val="005A67EC"/>
    <w:rsid w:val="006643EC"/>
    <w:rsid w:val="00665352"/>
    <w:rsid w:val="00667324"/>
    <w:rsid w:val="006723DA"/>
    <w:rsid w:val="006A6463"/>
    <w:rsid w:val="006D6B79"/>
    <w:rsid w:val="00702CDC"/>
    <w:rsid w:val="00724907"/>
    <w:rsid w:val="00785EA3"/>
    <w:rsid w:val="007B7381"/>
    <w:rsid w:val="007C69CF"/>
    <w:rsid w:val="008008AC"/>
    <w:rsid w:val="008228F2"/>
    <w:rsid w:val="00883E8E"/>
    <w:rsid w:val="008978B7"/>
    <w:rsid w:val="008E0391"/>
    <w:rsid w:val="0091054F"/>
    <w:rsid w:val="009A21DE"/>
    <w:rsid w:val="009A5EAE"/>
    <w:rsid w:val="00A35C11"/>
    <w:rsid w:val="00A4346D"/>
    <w:rsid w:val="00AE2664"/>
    <w:rsid w:val="00AE599A"/>
    <w:rsid w:val="00B27F46"/>
    <w:rsid w:val="00B5486E"/>
    <w:rsid w:val="00B90B7C"/>
    <w:rsid w:val="00BA6964"/>
    <w:rsid w:val="00BD66CE"/>
    <w:rsid w:val="00BF0CA7"/>
    <w:rsid w:val="00C44415"/>
    <w:rsid w:val="00C71F93"/>
    <w:rsid w:val="00CC72A6"/>
    <w:rsid w:val="00CD7A21"/>
    <w:rsid w:val="00D23F79"/>
    <w:rsid w:val="00D40634"/>
    <w:rsid w:val="00D520D4"/>
    <w:rsid w:val="00D606C2"/>
    <w:rsid w:val="00DA4E93"/>
    <w:rsid w:val="00DA7678"/>
    <w:rsid w:val="00E02D1A"/>
    <w:rsid w:val="00E6371D"/>
    <w:rsid w:val="00ED2912"/>
    <w:rsid w:val="00F02CFE"/>
    <w:rsid w:val="00F143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BFAA04"/>
  <w15:chartTrackingRefBased/>
  <w15:docId w15:val="{77261B1F-5BE7-4D6F-A94B-2286BB5D84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B6FC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E4C830-49FF-496D-A204-278C9BBD29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4</TotalTime>
  <Pages>4</Pages>
  <Words>557</Words>
  <Characters>3181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ti Fairuz Basalamah</dc:creator>
  <cp:keywords/>
  <dc:description/>
  <cp:lastModifiedBy>Siti Fairuz Basalamah</cp:lastModifiedBy>
  <cp:revision>24</cp:revision>
  <dcterms:created xsi:type="dcterms:W3CDTF">2021-10-15T00:16:00Z</dcterms:created>
  <dcterms:modified xsi:type="dcterms:W3CDTF">2021-11-03T09:10:00Z</dcterms:modified>
</cp:coreProperties>
</file>